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9624F9" w:rsidRDefault="00B21A33" w:rsidP="00B21A33">
      <w:r w:rsidRPr="009909AB">
        <w:t>Дата: 201</w:t>
      </w:r>
      <w:r w:rsidR="00A8316C" w:rsidRPr="009909AB">
        <w:t>2</w:t>
      </w:r>
      <w:r w:rsidRPr="009909AB">
        <w:t>-</w:t>
      </w:r>
      <w:r w:rsidR="00A8316C" w:rsidRPr="009909AB">
        <w:t>0</w:t>
      </w:r>
      <w:r w:rsidR="009624F9">
        <w:t>9</w:t>
      </w:r>
      <w:r w:rsidRPr="009909AB">
        <w:t>-</w:t>
      </w:r>
      <w:r w:rsidR="009624F9">
        <w:t>02</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6E3261">
      <w:pPr>
        <w:pStyle w:val="TOC1"/>
        <w:rPr>
          <w:rFonts w:asciiTheme="minorHAnsi" w:eastAsiaTheme="minorEastAsia" w:hAnsiTheme="minorHAnsi" w:cstheme="minorBidi"/>
          <w:b w:val="0"/>
          <w:noProof/>
          <w:sz w:val="22"/>
          <w:szCs w:val="22"/>
          <w:lang w:eastAsia="bg-BG"/>
        </w:rPr>
      </w:pPr>
      <w:r w:rsidRPr="006E3261">
        <w:fldChar w:fldCharType="begin"/>
      </w:r>
      <w:r w:rsidR="00B21A33" w:rsidRPr="009909AB">
        <w:instrText xml:space="preserve"> TOC \o "1-3" \h \z \u </w:instrText>
      </w:r>
      <w:r w:rsidRPr="006E3261">
        <w:fldChar w:fldCharType="separate"/>
      </w:r>
      <w:hyperlink w:anchor="_Toc334353676" w:history="1">
        <w:r w:rsidR="00F7314B" w:rsidRPr="00943D1F">
          <w:rPr>
            <w:rStyle w:val="Hyperlink"/>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първа</w:t>
        </w:r>
        <w:r w:rsidR="00F7314B" w:rsidRPr="00943D1F">
          <w:rPr>
            <w:rStyle w:val="Hyperlink"/>
            <w:noProof/>
            <w:lang w:val="ru-RU"/>
          </w:rPr>
          <w:t>.</w:t>
        </w:r>
        <w:r w:rsidR="00F7314B" w:rsidRPr="00943D1F">
          <w:rPr>
            <w:rStyle w:val="Hyperlink"/>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678" w:history="1">
        <w:r w:rsidR="00F7314B" w:rsidRPr="00943D1F">
          <w:rPr>
            <w:rStyle w:val="Hyperlink"/>
            <w:noProof/>
          </w:rPr>
          <w:t>1.1.</w:t>
        </w:r>
        <w:r w:rsidR="00F7314B">
          <w:rPr>
            <w:rFonts w:asciiTheme="minorHAnsi" w:eastAsiaTheme="minorEastAsia" w:hAnsiTheme="minorHAnsi" w:cstheme="minorBidi"/>
            <w:noProof/>
            <w:sz w:val="22"/>
            <w:szCs w:val="22"/>
            <w:lang w:eastAsia="bg-BG"/>
          </w:rPr>
          <w:tab/>
        </w:r>
        <w:r w:rsidR="00F7314B" w:rsidRPr="00943D1F">
          <w:rPr>
            <w:rStyle w:val="Hyperlink"/>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79" w:history="1">
        <w:r w:rsidR="00F7314B" w:rsidRPr="00943D1F">
          <w:rPr>
            <w:rStyle w:val="Hyperlink"/>
            <w:noProof/>
          </w:rPr>
          <w:t>1.1.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0" w:history="1">
        <w:r w:rsidR="00F7314B" w:rsidRPr="00943D1F">
          <w:rPr>
            <w:rStyle w:val="Hyperlink"/>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1" w:history="1">
        <w:r w:rsidR="00F7314B" w:rsidRPr="00943D1F">
          <w:rPr>
            <w:rStyle w:val="Hyperlink"/>
            <w:noProof/>
          </w:rPr>
          <w:t>1.1.2.</w:t>
        </w:r>
        <w:r w:rsidR="00F7314B">
          <w:rPr>
            <w:rFonts w:asciiTheme="minorHAnsi" w:eastAsiaTheme="minorEastAsia" w:hAnsiTheme="minorHAnsi" w:cstheme="minorBidi"/>
            <w:noProof/>
            <w:sz w:val="22"/>
            <w:szCs w:val="22"/>
            <w:lang w:eastAsia="bg-BG"/>
          </w:rPr>
          <w:tab/>
        </w:r>
        <w:r w:rsidR="00F7314B" w:rsidRPr="00943D1F">
          <w:rPr>
            <w:rStyle w:val="Hyperlink"/>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2" w:history="1">
        <w:r w:rsidR="00F7314B" w:rsidRPr="00943D1F">
          <w:rPr>
            <w:rStyle w:val="Hyperlink"/>
            <w:noProof/>
          </w:rPr>
          <w:t>1.1.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683" w:history="1">
        <w:r w:rsidR="00F7314B" w:rsidRPr="00943D1F">
          <w:rPr>
            <w:rStyle w:val="Hyperlink"/>
            <w:noProof/>
          </w:rPr>
          <w:t>1.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4" w:history="1">
        <w:r w:rsidR="00F7314B" w:rsidRPr="00943D1F">
          <w:rPr>
            <w:rStyle w:val="Hyperlink"/>
            <w:noProof/>
          </w:rPr>
          <w:t>1.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5" w:history="1">
        <w:r w:rsidR="00F7314B" w:rsidRPr="00943D1F">
          <w:rPr>
            <w:rStyle w:val="Hyperlink"/>
            <w:noProof/>
          </w:rPr>
          <w:t>1.2.2.</w:t>
        </w:r>
        <w:r w:rsidR="00F7314B">
          <w:rPr>
            <w:rFonts w:asciiTheme="minorHAnsi" w:eastAsiaTheme="minorEastAsia" w:hAnsiTheme="minorHAnsi" w:cstheme="minorBidi"/>
            <w:noProof/>
            <w:sz w:val="22"/>
            <w:szCs w:val="22"/>
            <w:lang w:eastAsia="bg-BG"/>
          </w:rPr>
          <w:tab/>
        </w:r>
        <w:r w:rsidR="00F7314B" w:rsidRPr="00943D1F">
          <w:rPr>
            <w:rStyle w:val="Hyperlink"/>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6" w:history="1">
        <w:r w:rsidR="00F7314B" w:rsidRPr="00943D1F">
          <w:rPr>
            <w:rStyle w:val="Hyperlink"/>
            <w:noProof/>
          </w:rPr>
          <w:t>1.2.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7" w:history="1">
        <w:r w:rsidR="00F7314B" w:rsidRPr="00943D1F">
          <w:rPr>
            <w:rStyle w:val="Hyperlink"/>
            <w:noProof/>
          </w:rPr>
          <w:t>1.2.4.</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88" w:history="1">
        <w:r w:rsidR="00F7314B" w:rsidRPr="00943D1F">
          <w:rPr>
            <w:rStyle w:val="Hyperlink"/>
            <w:noProof/>
          </w:rPr>
          <w:t>1.2.5.</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689" w:history="1">
        <w:r w:rsidR="00F7314B" w:rsidRPr="00943D1F">
          <w:rPr>
            <w:rStyle w:val="Hyperlink"/>
            <w:noProof/>
          </w:rPr>
          <w:t>1.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0" w:history="1">
        <w:r w:rsidR="00F7314B" w:rsidRPr="00943D1F">
          <w:rPr>
            <w:rStyle w:val="Hyperlink"/>
            <w:noProof/>
          </w:rPr>
          <w:t>1.3.1.</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1" w:history="1">
        <w:r w:rsidR="00F7314B" w:rsidRPr="00943D1F">
          <w:rPr>
            <w:rStyle w:val="Hyperlink"/>
            <w:noProof/>
          </w:rPr>
          <w:t>1.3.2.</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692" w:history="1">
        <w:r w:rsidR="00F7314B" w:rsidRPr="00943D1F">
          <w:rPr>
            <w:rStyle w:val="Hyperlink"/>
            <w:noProof/>
          </w:rPr>
          <w:t>1.4.</w:t>
        </w:r>
        <w:r w:rsidR="00F7314B">
          <w:rPr>
            <w:rFonts w:asciiTheme="minorHAnsi" w:eastAsiaTheme="minorEastAsia" w:hAnsiTheme="minorHAnsi" w:cstheme="minorBidi"/>
            <w:noProof/>
            <w:sz w:val="22"/>
            <w:szCs w:val="22"/>
            <w:lang w:eastAsia="bg-BG"/>
          </w:rPr>
          <w:tab/>
        </w:r>
        <w:r w:rsidR="00F7314B" w:rsidRPr="00943D1F">
          <w:rPr>
            <w:rStyle w:val="Hyperlink"/>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3" w:history="1">
        <w:r w:rsidR="00F7314B" w:rsidRPr="00943D1F">
          <w:rPr>
            <w:rStyle w:val="Hyperlink"/>
            <w:noProof/>
          </w:rPr>
          <w:t>1.4.1.</w:t>
        </w:r>
        <w:r w:rsidR="00F7314B">
          <w:rPr>
            <w:rFonts w:asciiTheme="minorHAnsi" w:eastAsiaTheme="minorEastAsia" w:hAnsiTheme="minorHAnsi" w:cstheme="minorBidi"/>
            <w:noProof/>
            <w:sz w:val="22"/>
            <w:szCs w:val="22"/>
            <w:lang w:eastAsia="bg-BG"/>
          </w:rPr>
          <w:tab/>
        </w:r>
        <w:r w:rsidR="00F7314B" w:rsidRPr="00943D1F">
          <w:rPr>
            <w:rStyle w:val="Hyperlink"/>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4" w:history="1">
        <w:r w:rsidR="00F7314B" w:rsidRPr="00943D1F">
          <w:rPr>
            <w:rStyle w:val="Hyperlink"/>
            <w:noProof/>
          </w:rPr>
          <w:t>1.4.2.</w:t>
        </w:r>
        <w:r w:rsidR="00F7314B">
          <w:rPr>
            <w:rFonts w:asciiTheme="minorHAnsi" w:eastAsiaTheme="minorEastAsia" w:hAnsiTheme="minorHAnsi" w:cstheme="minorBidi"/>
            <w:noProof/>
            <w:sz w:val="22"/>
            <w:szCs w:val="22"/>
            <w:lang w:eastAsia="bg-BG"/>
          </w:rPr>
          <w:tab/>
        </w:r>
        <w:r w:rsidR="00F7314B" w:rsidRPr="00943D1F">
          <w:rPr>
            <w:rStyle w:val="Hyperlink"/>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5" w:history="1">
        <w:r w:rsidR="00F7314B" w:rsidRPr="00943D1F">
          <w:rPr>
            <w:rStyle w:val="Hyperlink"/>
            <w:noProof/>
          </w:rPr>
          <w:t>1.4.3.</w:t>
        </w:r>
        <w:r w:rsidR="00F7314B">
          <w:rPr>
            <w:rFonts w:asciiTheme="minorHAnsi" w:eastAsiaTheme="minorEastAsia" w:hAnsiTheme="minorHAnsi" w:cstheme="minorBidi"/>
            <w:noProof/>
            <w:sz w:val="22"/>
            <w:szCs w:val="22"/>
            <w:lang w:eastAsia="bg-BG"/>
          </w:rPr>
          <w:tab/>
        </w:r>
        <w:r w:rsidR="00F7314B" w:rsidRPr="00943D1F">
          <w:rPr>
            <w:rStyle w:val="Hyperlink"/>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6" w:history="1">
        <w:r w:rsidR="00F7314B" w:rsidRPr="00943D1F">
          <w:rPr>
            <w:rStyle w:val="Hyperlink"/>
            <w:noProof/>
          </w:rPr>
          <w:t>1.4.4.</w:t>
        </w:r>
        <w:r w:rsidR="00F7314B">
          <w:rPr>
            <w:rFonts w:asciiTheme="minorHAnsi" w:eastAsiaTheme="minorEastAsia" w:hAnsiTheme="minorHAnsi" w:cstheme="minorBidi"/>
            <w:noProof/>
            <w:sz w:val="22"/>
            <w:szCs w:val="22"/>
            <w:lang w:eastAsia="bg-BG"/>
          </w:rPr>
          <w:tab/>
        </w:r>
        <w:r w:rsidR="00F7314B" w:rsidRPr="00943D1F">
          <w:rPr>
            <w:rStyle w:val="Hyperlink"/>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7" w:history="1">
        <w:r w:rsidR="00F7314B" w:rsidRPr="00943D1F">
          <w:rPr>
            <w:rStyle w:val="Hyperlink"/>
            <w:noProof/>
          </w:rPr>
          <w:t>1.4.5.</w:t>
        </w:r>
        <w:r w:rsidR="00F7314B">
          <w:rPr>
            <w:rFonts w:asciiTheme="minorHAnsi" w:eastAsiaTheme="minorEastAsia" w:hAnsiTheme="minorHAnsi" w:cstheme="minorBidi"/>
            <w:noProof/>
            <w:sz w:val="22"/>
            <w:szCs w:val="22"/>
            <w:lang w:eastAsia="bg-BG"/>
          </w:rPr>
          <w:tab/>
        </w:r>
        <w:r w:rsidR="00F7314B" w:rsidRPr="00943D1F">
          <w:rPr>
            <w:rStyle w:val="Hyperlink"/>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698" w:history="1">
        <w:r w:rsidR="00F7314B" w:rsidRPr="00943D1F">
          <w:rPr>
            <w:rStyle w:val="Hyperlink"/>
            <w:noProof/>
          </w:rPr>
          <w:t>1.5.</w:t>
        </w:r>
        <w:r w:rsidR="00F7314B">
          <w:rPr>
            <w:rFonts w:asciiTheme="minorHAnsi" w:eastAsiaTheme="minorEastAsia" w:hAnsiTheme="minorHAnsi" w:cstheme="minorBidi"/>
            <w:noProof/>
            <w:sz w:val="22"/>
            <w:szCs w:val="22"/>
            <w:lang w:eastAsia="bg-BG"/>
          </w:rPr>
          <w:tab/>
        </w:r>
        <w:r w:rsidR="00F7314B" w:rsidRPr="00943D1F">
          <w:rPr>
            <w:rStyle w:val="Hyperlink"/>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699" w:history="1">
        <w:r w:rsidR="00F7314B" w:rsidRPr="00943D1F">
          <w:rPr>
            <w:rStyle w:val="Hyperlink"/>
            <w:noProof/>
          </w:rPr>
          <w:t>1.5.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0" w:history="1">
        <w:r w:rsidR="00F7314B" w:rsidRPr="00943D1F">
          <w:rPr>
            <w:rStyle w:val="Hyperlink"/>
            <w:noProof/>
          </w:rPr>
          <w:t>1.5.2.</w:t>
        </w:r>
        <w:r w:rsidR="00F7314B">
          <w:rPr>
            <w:rFonts w:asciiTheme="minorHAnsi" w:eastAsiaTheme="minorEastAsia" w:hAnsiTheme="minorHAnsi" w:cstheme="minorBidi"/>
            <w:noProof/>
            <w:sz w:val="22"/>
            <w:szCs w:val="22"/>
            <w:lang w:eastAsia="bg-BG"/>
          </w:rPr>
          <w:tab/>
        </w:r>
        <w:r w:rsidR="00F7314B" w:rsidRPr="00943D1F">
          <w:rPr>
            <w:rStyle w:val="Hyperlink"/>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1" w:history="1">
        <w:r w:rsidR="00F7314B" w:rsidRPr="00943D1F">
          <w:rPr>
            <w:rStyle w:val="Hyperlink"/>
            <w:noProof/>
          </w:rPr>
          <w:t>1.5.3.</w:t>
        </w:r>
        <w:r w:rsidR="00F7314B">
          <w:rPr>
            <w:rFonts w:asciiTheme="minorHAnsi" w:eastAsiaTheme="minorEastAsia" w:hAnsiTheme="minorHAnsi" w:cstheme="minorBidi"/>
            <w:noProof/>
            <w:sz w:val="22"/>
            <w:szCs w:val="22"/>
            <w:lang w:eastAsia="bg-BG"/>
          </w:rPr>
          <w:tab/>
        </w:r>
        <w:r w:rsidR="00F7314B" w:rsidRPr="00943D1F">
          <w:rPr>
            <w:rStyle w:val="Hyperlink"/>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2" w:history="1">
        <w:r w:rsidR="00F7314B" w:rsidRPr="00943D1F">
          <w:rPr>
            <w:rStyle w:val="Hyperlink"/>
            <w:noProof/>
          </w:rPr>
          <w:t>1.5.4.</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3" w:history="1">
        <w:r w:rsidR="00F7314B" w:rsidRPr="00943D1F">
          <w:rPr>
            <w:rStyle w:val="Hyperlink"/>
            <w:noProof/>
          </w:rPr>
          <w:t>1.5.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4" w:history="1">
        <w:r w:rsidR="00F7314B" w:rsidRPr="00943D1F">
          <w:rPr>
            <w:rStyle w:val="Hyperlink"/>
            <w:noProof/>
          </w:rPr>
          <w:t>1.5.6.</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05" w:history="1">
        <w:r w:rsidR="00F7314B" w:rsidRPr="00943D1F">
          <w:rPr>
            <w:rStyle w:val="Hyperlink"/>
            <w:noProof/>
          </w:rPr>
          <w:t>1.6.</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6" w:history="1">
        <w:r w:rsidR="00F7314B" w:rsidRPr="00943D1F">
          <w:rPr>
            <w:rStyle w:val="Hyperlink"/>
            <w:noProof/>
          </w:rPr>
          <w:t>1.6.1.</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7" w:history="1">
        <w:r w:rsidR="00F7314B" w:rsidRPr="00943D1F">
          <w:rPr>
            <w:rStyle w:val="Hyperlink"/>
            <w:noProof/>
          </w:rPr>
          <w:t>1.6.2.</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8" w:history="1">
        <w:r w:rsidR="00F7314B" w:rsidRPr="00943D1F">
          <w:rPr>
            <w:rStyle w:val="Hyperlink"/>
            <w:noProof/>
          </w:rPr>
          <w:t>1.6.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09" w:history="1">
        <w:r w:rsidR="00F7314B" w:rsidRPr="00943D1F">
          <w:rPr>
            <w:rStyle w:val="Hyperlink"/>
            <w:noProof/>
          </w:rPr>
          <w:t>1.6.4.</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10" w:history="1">
        <w:r w:rsidR="00F7314B" w:rsidRPr="00943D1F">
          <w:rPr>
            <w:rStyle w:val="Hyperlink"/>
            <w:noProof/>
          </w:rPr>
          <w:t>1.7.</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12" w:history="1">
        <w:r w:rsidR="00F7314B" w:rsidRPr="00943D1F">
          <w:rPr>
            <w:rStyle w:val="Hyperlink"/>
            <w:noProof/>
          </w:rPr>
          <w:t>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13" w:history="1">
        <w:r w:rsidR="00F7314B" w:rsidRPr="00943D1F">
          <w:rPr>
            <w:rStyle w:val="Hyperlink"/>
            <w:noProof/>
          </w:rPr>
          <w:t>2.1.1.</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14" w:history="1">
        <w:r w:rsidR="00F7314B" w:rsidRPr="00943D1F">
          <w:rPr>
            <w:rStyle w:val="Hyperlink"/>
            <w:noProof/>
          </w:rPr>
          <w:t>2.2.</w:t>
        </w:r>
        <w:r w:rsidR="00F7314B">
          <w:rPr>
            <w:rFonts w:asciiTheme="minorHAnsi" w:eastAsiaTheme="minorEastAsia" w:hAnsiTheme="minorHAnsi" w:cstheme="minorBidi"/>
            <w:noProof/>
            <w:sz w:val="22"/>
            <w:szCs w:val="22"/>
            <w:lang w:eastAsia="bg-BG"/>
          </w:rPr>
          <w:tab/>
        </w:r>
        <w:r w:rsidR="00F7314B" w:rsidRPr="00943D1F">
          <w:rPr>
            <w:rStyle w:val="Hyperlink"/>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15" w:history="1">
        <w:r w:rsidR="00F7314B" w:rsidRPr="00943D1F">
          <w:rPr>
            <w:rStyle w:val="Hyperlink"/>
            <w:noProof/>
          </w:rPr>
          <w:t>2.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16" w:history="1">
        <w:r w:rsidR="00F7314B" w:rsidRPr="00943D1F">
          <w:rPr>
            <w:rStyle w:val="Hyperlink"/>
            <w:noProof/>
          </w:rPr>
          <w:t>2.2.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17" w:history="1">
        <w:r w:rsidR="00F7314B" w:rsidRPr="00943D1F">
          <w:rPr>
            <w:rStyle w:val="Hyperlink"/>
            <w:noProof/>
          </w:rPr>
          <w:t>2.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18" w:history="1">
        <w:r w:rsidR="00F7314B" w:rsidRPr="00943D1F">
          <w:rPr>
            <w:rStyle w:val="Hyperlink"/>
            <w:noProof/>
          </w:rPr>
          <w:t>2.3.1.</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19" w:history="1">
        <w:r w:rsidR="00F7314B" w:rsidRPr="00943D1F">
          <w:rPr>
            <w:rStyle w:val="Hyperlink"/>
            <w:noProof/>
          </w:rPr>
          <w:t>2.3.2.</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0" w:history="1">
        <w:r w:rsidR="00F7314B" w:rsidRPr="00943D1F">
          <w:rPr>
            <w:rStyle w:val="Hyperlink"/>
            <w:noProof/>
          </w:rPr>
          <w:t>2.3.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1" w:history="1">
        <w:r w:rsidR="00F7314B" w:rsidRPr="00943D1F">
          <w:rPr>
            <w:rStyle w:val="Hyperlink"/>
            <w:noProof/>
          </w:rPr>
          <w:t>2.3.4.</w:t>
        </w:r>
        <w:r w:rsidR="00F7314B">
          <w:rPr>
            <w:rFonts w:asciiTheme="minorHAnsi" w:eastAsiaTheme="minorEastAsia" w:hAnsiTheme="minorHAnsi" w:cstheme="minorBidi"/>
            <w:noProof/>
            <w:sz w:val="22"/>
            <w:szCs w:val="22"/>
            <w:lang w:eastAsia="bg-BG"/>
          </w:rPr>
          <w:tab/>
        </w:r>
        <w:r w:rsidR="00F7314B" w:rsidRPr="00943D1F">
          <w:rPr>
            <w:rStyle w:val="Hyperlink"/>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2" w:history="1">
        <w:r w:rsidR="00F7314B" w:rsidRPr="00943D1F">
          <w:rPr>
            <w:rStyle w:val="Hyperlink"/>
            <w:noProof/>
          </w:rPr>
          <w:t>2.3.5.</w:t>
        </w:r>
        <w:r w:rsidR="00F7314B">
          <w:rPr>
            <w:rFonts w:asciiTheme="minorHAnsi" w:eastAsiaTheme="minorEastAsia" w:hAnsiTheme="minorHAnsi" w:cstheme="minorBidi"/>
            <w:noProof/>
            <w:sz w:val="22"/>
            <w:szCs w:val="22"/>
            <w:lang w:eastAsia="bg-BG"/>
          </w:rPr>
          <w:tab/>
        </w:r>
        <w:r w:rsidR="00F7314B" w:rsidRPr="00943D1F">
          <w:rPr>
            <w:rStyle w:val="Hyperlink"/>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23" w:history="1">
        <w:r w:rsidR="00F7314B" w:rsidRPr="00943D1F">
          <w:rPr>
            <w:rStyle w:val="Hyperlink"/>
            <w:noProof/>
          </w:rPr>
          <w:t>2.4.</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4" w:history="1">
        <w:r w:rsidR="00F7314B" w:rsidRPr="00943D1F">
          <w:rPr>
            <w:rStyle w:val="Hyperlink"/>
            <w:noProof/>
          </w:rPr>
          <w:t>2.4.1.</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5" w:history="1">
        <w:r w:rsidR="00F7314B" w:rsidRPr="00943D1F">
          <w:rPr>
            <w:rStyle w:val="Hyperlink"/>
            <w:noProof/>
          </w:rPr>
          <w:t>2.4.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26" w:history="1">
        <w:r w:rsidR="00F7314B" w:rsidRPr="00943D1F">
          <w:rPr>
            <w:rStyle w:val="Hyperlink"/>
            <w:noProof/>
          </w:rPr>
          <w:t>2.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7" w:history="1">
        <w:r w:rsidR="00F7314B" w:rsidRPr="00943D1F">
          <w:rPr>
            <w:rStyle w:val="Hyperlink"/>
            <w:noProof/>
          </w:rPr>
          <w:t>2.5.1.</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28" w:history="1">
        <w:r w:rsidR="00F7314B" w:rsidRPr="00943D1F">
          <w:rPr>
            <w:rStyle w:val="Hyperlink"/>
            <w:noProof/>
          </w:rPr>
          <w:t>2.5.2.</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29" w:history="1">
        <w:r w:rsidR="00F7314B" w:rsidRPr="00943D1F">
          <w:rPr>
            <w:rStyle w:val="Hyperlink"/>
            <w:noProof/>
          </w:rPr>
          <w:t>2.6.</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31" w:history="1">
        <w:r w:rsidR="00F7314B" w:rsidRPr="00943D1F">
          <w:rPr>
            <w:rStyle w:val="Hyperlink"/>
            <w:noProof/>
          </w:rPr>
          <w:t>3.1.</w:t>
        </w:r>
        <w:r w:rsidR="00F7314B">
          <w:rPr>
            <w:rFonts w:asciiTheme="minorHAnsi" w:eastAsiaTheme="minorEastAsia" w:hAnsiTheme="minorHAnsi" w:cstheme="minorBidi"/>
            <w:noProof/>
            <w:sz w:val="22"/>
            <w:szCs w:val="22"/>
            <w:lang w:eastAsia="bg-BG"/>
          </w:rPr>
          <w:tab/>
        </w:r>
        <w:r w:rsidR="00F7314B" w:rsidRPr="00943D1F">
          <w:rPr>
            <w:rStyle w:val="Hyperlink"/>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32" w:history="1">
        <w:r w:rsidR="00F7314B" w:rsidRPr="00943D1F">
          <w:rPr>
            <w:rStyle w:val="Hyperlink"/>
            <w:noProof/>
          </w:rPr>
          <w:t>3.2.</w:t>
        </w:r>
        <w:r w:rsidR="00F7314B">
          <w:rPr>
            <w:rFonts w:asciiTheme="minorHAnsi" w:eastAsiaTheme="minorEastAsia" w:hAnsiTheme="minorHAnsi" w:cstheme="minorBidi"/>
            <w:noProof/>
            <w:sz w:val="22"/>
            <w:szCs w:val="22"/>
            <w:lang w:eastAsia="bg-BG"/>
          </w:rPr>
          <w:tab/>
        </w:r>
        <w:r w:rsidR="00F7314B" w:rsidRPr="00943D1F">
          <w:rPr>
            <w:rStyle w:val="Hyperlink"/>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33" w:history="1">
        <w:r w:rsidR="00F7314B" w:rsidRPr="00943D1F">
          <w:rPr>
            <w:rStyle w:val="Hyperlink"/>
            <w:noProof/>
          </w:rPr>
          <w:t>3.2.1.</w:t>
        </w:r>
        <w:r w:rsidR="00F7314B">
          <w:rPr>
            <w:rFonts w:asciiTheme="minorHAnsi" w:eastAsiaTheme="minorEastAsia" w:hAnsiTheme="minorHAnsi" w:cstheme="minorBidi"/>
            <w:noProof/>
            <w:sz w:val="22"/>
            <w:szCs w:val="22"/>
            <w:lang w:eastAsia="bg-BG"/>
          </w:rPr>
          <w:tab/>
        </w:r>
        <w:r w:rsidR="00F7314B" w:rsidRPr="00943D1F">
          <w:rPr>
            <w:rStyle w:val="Hyperlink"/>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34" w:history="1">
        <w:r w:rsidR="00F7314B" w:rsidRPr="00943D1F">
          <w:rPr>
            <w:rStyle w:val="Hyperlink"/>
            <w:noProof/>
          </w:rPr>
          <w:t>3.2.2.</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35" w:history="1">
        <w:r w:rsidR="00F7314B" w:rsidRPr="00943D1F">
          <w:rPr>
            <w:rStyle w:val="Hyperlink"/>
            <w:noProof/>
          </w:rPr>
          <w:t>3.2.3.</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36" w:history="1">
        <w:r w:rsidR="00F7314B" w:rsidRPr="00943D1F">
          <w:rPr>
            <w:rStyle w:val="Hyperlink"/>
            <w:noProof/>
          </w:rPr>
          <w:t>3.2.4.</w:t>
        </w:r>
        <w:r w:rsidR="00F7314B">
          <w:rPr>
            <w:rFonts w:asciiTheme="minorHAnsi" w:eastAsiaTheme="minorEastAsia" w:hAnsiTheme="minorHAnsi" w:cstheme="minorBidi"/>
            <w:noProof/>
            <w:sz w:val="22"/>
            <w:szCs w:val="22"/>
            <w:lang w:eastAsia="bg-BG"/>
          </w:rPr>
          <w:tab/>
        </w:r>
        <w:r w:rsidR="00F7314B" w:rsidRPr="00943D1F">
          <w:rPr>
            <w:rStyle w:val="Hyperlink"/>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37" w:history="1">
        <w:r w:rsidR="00F7314B" w:rsidRPr="00943D1F">
          <w:rPr>
            <w:rStyle w:val="Hyperlink"/>
            <w:noProof/>
          </w:rPr>
          <w:t>3.2.5.</w:t>
        </w:r>
        <w:r w:rsidR="00F7314B">
          <w:rPr>
            <w:rFonts w:asciiTheme="minorHAnsi" w:eastAsiaTheme="minorEastAsia" w:hAnsiTheme="minorHAnsi" w:cstheme="minorBidi"/>
            <w:noProof/>
            <w:sz w:val="22"/>
            <w:szCs w:val="22"/>
            <w:lang w:eastAsia="bg-BG"/>
          </w:rPr>
          <w:tab/>
        </w:r>
        <w:r w:rsidR="00F7314B" w:rsidRPr="00943D1F">
          <w:rPr>
            <w:rStyle w:val="Hyperlink"/>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38" w:history="1">
        <w:r w:rsidR="00F7314B" w:rsidRPr="00943D1F">
          <w:rPr>
            <w:rStyle w:val="Hyperlink"/>
            <w:noProof/>
          </w:rPr>
          <w:t>3.3.</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39" w:history="1">
        <w:r w:rsidR="00F7314B" w:rsidRPr="00943D1F">
          <w:rPr>
            <w:rStyle w:val="Hyperlink"/>
            <w:noProof/>
          </w:rPr>
          <w:t>3.3.1.</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40" w:history="1">
        <w:r w:rsidR="00F7314B" w:rsidRPr="00943D1F">
          <w:rPr>
            <w:rStyle w:val="Hyperlink"/>
            <w:noProof/>
          </w:rPr>
          <w:t>3.3.2.</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w:t>
        </w:r>
        <w:r w:rsidR="00F7314B" w:rsidRPr="00943D1F">
          <w:rPr>
            <w:rStyle w:val="Hyperlink"/>
            <w:noProof/>
            <w:lang w:val="ru-RU"/>
          </w:rPr>
          <w:t xml:space="preserve"> </w:t>
        </w:r>
        <w:r w:rsidR="00F7314B" w:rsidRPr="00943D1F">
          <w:rPr>
            <w:rStyle w:val="Hyperlink"/>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41" w:history="1">
        <w:r w:rsidR="00F7314B" w:rsidRPr="00943D1F">
          <w:rPr>
            <w:rStyle w:val="Hyperlink"/>
            <w:noProof/>
          </w:rPr>
          <w:t>3.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42" w:history="1">
        <w:r w:rsidR="00F7314B" w:rsidRPr="00943D1F">
          <w:rPr>
            <w:rStyle w:val="Hyperlink"/>
            <w:noProof/>
          </w:rPr>
          <w:t>3.4.1.</w:t>
        </w:r>
        <w:r w:rsidR="00F7314B">
          <w:rPr>
            <w:rFonts w:asciiTheme="minorHAnsi" w:eastAsiaTheme="minorEastAsia" w:hAnsiTheme="minorHAnsi" w:cstheme="minorBidi"/>
            <w:noProof/>
            <w:sz w:val="22"/>
            <w:szCs w:val="22"/>
            <w:lang w:eastAsia="bg-BG"/>
          </w:rPr>
          <w:tab/>
        </w:r>
        <w:r w:rsidR="00F7314B" w:rsidRPr="00943D1F">
          <w:rPr>
            <w:rStyle w:val="Hyperlink"/>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43" w:history="1">
        <w:r w:rsidR="00F7314B" w:rsidRPr="00943D1F">
          <w:rPr>
            <w:rStyle w:val="Hyperlink"/>
            <w:noProof/>
          </w:rPr>
          <w:t>3.4.2.</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44" w:history="1">
        <w:r w:rsidR="00F7314B" w:rsidRPr="00943D1F">
          <w:rPr>
            <w:rStyle w:val="Hyperlink"/>
            <w:noProof/>
          </w:rPr>
          <w:t>3.4.3.</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6E3261">
      <w:pPr>
        <w:pStyle w:val="TOC3"/>
        <w:rPr>
          <w:rFonts w:asciiTheme="minorHAnsi" w:eastAsiaTheme="minorEastAsia" w:hAnsiTheme="minorHAnsi" w:cstheme="minorBidi"/>
          <w:noProof/>
          <w:sz w:val="22"/>
          <w:szCs w:val="22"/>
          <w:lang w:eastAsia="bg-BG"/>
        </w:rPr>
      </w:pPr>
      <w:hyperlink w:anchor="_Toc334353745" w:history="1">
        <w:r w:rsidR="00F7314B" w:rsidRPr="00943D1F">
          <w:rPr>
            <w:rStyle w:val="Hyperlink"/>
            <w:noProof/>
          </w:rPr>
          <w:t>3.4.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6E3261">
      <w:pPr>
        <w:pStyle w:val="TOC2"/>
        <w:rPr>
          <w:rFonts w:asciiTheme="minorHAnsi" w:eastAsiaTheme="minorEastAsia" w:hAnsiTheme="minorHAnsi" w:cstheme="minorBidi"/>
          <w:noProof/>
          <w:sz w:val="22"/>
          <w:szCs w:val="22"/>
          <w:lang w:eastAsia="bg-BG"/>
        </w:rPr>
      </w:pPr>
      <w:hyperlink w:anchor="_Toc334353746" w:history="1">
        <w:r w:rsidR="00F7314B" w:rsidRPr="00943D1F">
          <w:rPr>
            <w:rStyle w:val="Hyperlink"/>
            <w:noProof/>
          </w:rPr>
          <w:t>3.5.</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747" w:history="1">
        <w:r w:rsidR="00F7314B" w:rsidRPr="00943D1F">
          <w:rPr>
            <w:rStyle w:val="Hyperlink"/>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748" w:history="1">
        <w:r w:rsidR="00F7314B" w:rsidRPr="00943D1F">
          <w:rPr>
            <w:rStyle w:val="Hyperlink"/>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6E3261">
      <w:pPr>
        <w:pStyle w:val="TOC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6E3261"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w:t>
      </w:r>
      <w:r w:rsidR="002B325A">
        <w:t>та</w:t>
      </w:r>
      <w: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w:t>
      </w:r>
      <w:r w:rsidR="008A1B4B">
        <w:t>та</w:t>
      </w:r>
      <w:r w:rsidRPr="001E55F8">
        <w:t xml:space="preserve">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са </w:t>
      </w:r>
      <w:r w:rsidR="00057A31">
        <w:t xml:space="preserve">обобщени </w:t>
      </w:r>
      <w:r w:rsidRPr="009909AB">
        <w:t>получените резултати</w:t>
      </w:r>
      <w:r w:rsidR="005947B9">
        <w:t xml:space="preserve"> от </w:t>
      </w:r>
      <w:r w:rsidR="005947B9" w:rsidRPr="005947B9">
        <w:rPr>
          <w:highlight w:val="yellow"/>
        </w:rPr>
        <w:t>разработването на дисертацията</w:t>
      </w:r>
      <w:r w:rsidRPr="009909AB">
        <w:t xml:space="preserve">. </w:t>
      </w:r>
      <w:r w:rsidR="00057A31">
        <w:t xml:space="preserve">Формулирани са основните резултати в </w:t>
      </w:r>
      <w:r w:rsidR="00057A31">
        <w:lastRenderedPageBreak/>
        <w:t>рамката на дисертацията. 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DD1B78">
        <w:t>издания</w:t>
      </w:r>
      <w:r w:rsidR="00057A31">
        <w:t>.</w:t>
      </w:r>
    </w:p>
    <w:p w:rsidR="00B21A33" w:rsidRPr="009909AB" w:rsidRDefault="00B21A33" w:rsidP="00B21A33">
      <w:pPr>
        <w:pStyle w:val="Heading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5C274E">
        <w:t xml:space="preserve">т </w:t>
      </w:r>
      <w:r w:rsidR="00B3628A">
        <w:t>параграф</w:t>
      </w:r>
      <w:r w:rsidR="005C274E">
        <w:t xml:space="preserve"> на главата. Четвърт</w:t>
      </w:r>
      <w:r w:rsidR="00B3628A">
        <w:t>ия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с голяма степен на интелектуало-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Pr="009909AB">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A71D09">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251.65pt" o:ole="">
            <v:imagedata r:id="rId9" o:title=""/>
          </v:shape>
          <o:OLEObject Type="Embed" ProgID="Visio.Drawing.11" ShapeID="_x0000_i1025" DrawAspect="Content" ObjectID="_1408135408"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1</w:t>
      </w:r>
      <w:r w:rsidR="006E3261"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1" o:title=""/>
          </v:shape>
          <o:OLEObject Type="Embed" ProgID="Visio.Drawing.11" ShapeID="_x0000_i1026" DrawAspect="Content" ObjectID="_1408135409" r:id="rId12"/>
        </w:object>
      </w:r>
    </w:p>
    <w:p w:rsidR="00B21A33" w:rsidRPr="009909AB" w:rsidRDefault="00B21A33" w:rsidP="00B21A33">
      <w:pPr>
        <w:pStyle w:val="Caption0"/>
        <w:jc w:val="both"/>
      </w:pPr>
      <w:r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2</w:t>
      </w:r>
      <w:r w:rsidR="006E3261"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w:t>
      </w:r>
      <w:r w:rsidR="008B5FD9">
        <w:t>а</w:t>
      </w:r>
      <w:r w:rsidRPr="009909AB">
        <w:t xml:space="preserve">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F500F7">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F500F7">
        <w:t>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w:t>
      </w:r>
      <w:r w:rsidR="00F500F7">
        <w:t xml:space="preserve">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222E38">
        <w:t xml:space="preserve">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222E38">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222E38">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промяна и контрол на</w:t>
      </w:r>
      <w:r w:rsidR="00222E38">
        <w:t xml:space="preserve">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 както следва:</w:t>
      </w:r>
    </w:p>
    <w:p w:rsidR="00B21A33" w:rsidRPr="009909AB" w:rsidRDefault="00B21A33" w:rsidP="00B21A33">
      <w:pPr>
        <w:numPr>
          <w:ilvl w:val="0"/>
          <w:numId w:val="2"/>
        </w:numPr>
        <w:ind w:left="900" w:firstLine="0"/>
      </w:pPr>
      <w:r w:rsidRPr="009909AB">
        <w:t>Уики системите [G342, G343, G344]</w:t>
      </w:r>
      <w:r w:rsidR="00514A0F">
        <w:t>,</w:t>
      </w:r>
      <w:r w:rsidRPr="009909AB">
        <w:t xml:space="preserve"> предназначени за изграждане на уеб базирано съдържание с цел постигане на кооперираност</w:t>
      </w:r>
      <w:r w:rsidR="00222E38">
        <w:t>, управление на знание и други;</w:t>
      </w:r>
    </w:p>
    <w:p w:rsidR="00B21A33" w:rsidRPr="009909AB" w:rsidRDefault="00514A0F" w:rsidP="00B21A33">
      <w:pPr>
        <w:numPr>
          <w:ilvl w:val="0"/>
          <w:numId w:val="2"/>
        </w:numPr>
        <w:ind w:left="900" w:firstLine="0"/>
      </w:pPr>
      <w:r>
        <w:t>Електронни системи за документо</w:t>
      </w:r>
      <w:r w:rsidR="00C658ED" w:rsidRPr="009909AB">
        <w:t xml:space="preserve">оборот базиран на правила. </w:t>
      </w:r>
      <w:r w:rsidR="00B21A33" w:rsidRPr="009909AB">
        <w:t xml:space="preserve">Като пример за система от тази група може да се посочи </w:t>
      </w:r>
      <w:r w:rsidR="00C658ED" w:rsidRPr="009909AB">
        <w:t>системата за докумето-оборот на платформата</w:t>
      </w:r>
      <w:r w:rsidR="00B21A33" w:rsidRPr="009909AB">
        <w:t xml:space="preserve"> Microsoft Sharepoint [L5]</w:t>
      </w:r>
      <w:r w:rsidR="00222E38">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222E38">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222E38">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222E38">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222E38">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7A00F1">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7A00F1">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7A00F1">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lastRenderedPageBreak/>
        <w:t>Одит и валидиране на завършеността на продукта и съвместимостт</w:t>
      </w:r>
      <w:r w:rsidR="007A00F1">
        <w:t>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7A00F1">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7A00F1">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6E3261" w:rsidRPr="009909AB">
        <w:fldChar w:fldCharType="begin"/>
      </w:r>
      <w:r w:rsidRPr="009909AB">
        <w:instrText xml:space="preserve"> REF _Ref261854946 \h </w:instrText>
      </w:r>
      <w:r w:rsidR="006E3261" w:rsidRPr="009909AB">
        <w:fldChar w:fldCharType="separate"/>
      </w:r>
      <w:r w:rsidR="00C011A4" w:rsidRPr="009909AB">
        <w:t xml:space="preserve">Фиг. </w:t>
      </w:r>
      <w:r w:rsidR="00C011A4">
        <w:rPr>
          <w:noProof/>
        </w:rPr>
        <w:t>3</w:t>
      </w:r>
      <w:r w:rsidR="006E3261"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C011A4">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C011A4">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C011A4">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C011A4">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w:t>
      </w:r>
      <w:r w:rsidR="00C011A4">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C011A4">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7" type="#_x0000_t75" style="width:399.2pt;height:406.35pt" o:ole="">
            <v:imagedata r:id="rId13" o:title=""/>
          </v:shape>
          <o:OLEObject Type="Embed" ProgID="Visio.Drawing.11" ShapeID="_x0000_i1027" DrawAspect="Content" ObjectID="_1408135410" r:id="rId14"/>
        </w:object>
      </w:r>
    </w:p>
    <w:p w:rsidR="00B21A33" w:rsidRPr="009909AB" w:rsidRDefault="00B21A33" w:rsidP="00B21A33">
      <w:pPr>
        <w:pStyle w:val="Caption0"/>
      </w:pPr>
      <w:bookmarkStart w:id="28" w:name="_Ref261854946"/>
      <w:r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3</w:t>
      </w:r>
      <w:r w:rsidR="006E3261"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 и тези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продукт</w:t>
      </w:r>
      <w:r w:rsidR="006134F6">
        <w:t>а</w:t>
      </w:r>
      <w:r w:rsidRPr="009909AB">
        <w:t xml:space="preserve">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6E3261" w:rsidRPr="009909AB">
        <w:fldChar w:fldCharType="begin"/>
      </w:r>
      <w:r w:rsidRPr="009909AB">
        <w:instrText xml:space="preserve"> REF _Ref271103668 \h </w:instrText>
      </w:r>
      <w:r w:rsidR="006E3261" w:rsidRPr="009909AB">
        <w:fldChar w:fldCharType="separate"/>
      </w:r>
      <w:r w:rsidRPr="009909AB">
        <w:t xml:space="preserve">Фиг. </w:t>
      </w:r>
      <w:r w:rsidRPr="009909AB">
        <w:rPr>
          <w:noProof/>
        </w:rPr>
        <w:t>4</w:t>
      </w:r>
      <w:r w:rsidR="006E3261" w:rsidRPr="009909AB">
        <w:fldChar w:fldCharType="end"/>
      </w:r>
      <w:r w:rsidRPr="009909AB">
        <w:t xml:space="preserve"> е представен</w:t>
      </w:r>
      <w:r w:rsidR="00CA5B9E" w:rsidRPr="009909AB">
        <w:t>а схема на</w:t>
      </w:r>
      <w:r w:rsidRPr="009909AB">
        <w:t xml:space="preserve"> процеса на </w:t>
      </w:r>
      <w:r w:rsidRPr="009909AB">
        <w:lastRenderedPageBreak/>
        <w:t xml:space="preserve">унифицираното управление на промените. Прави впечатление, че в представения модел липсва фазата на управление на качеството над крайния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4.1pt;height:480.5pt" o:ole="">
            <v:imagedata r:id="rId15" o:title=""/>
          </v:shape>
          <o:OLEObject Type="Embed" ProgID="Visio.Drawing.11" ShapeID="_x0000_i1028" DrawAspect="Content" ObjectID="_1408135411" r:id="rId16"/>
        </w:object>
      </w:r>
      <w:r w:rsidR="00B21A33"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4</w:t>
      </w:r>
      <w:r w:rsidR="006E3261"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75pt;height:157.55pt" o:ole="">
            <v:imagedata r:id="rId17" o:title=""/>
          </v:shape>
          <o:OLEObject Type="Embed" ProgID="Visio.Drawing.11" ShapeID="_x0000_i1029" DrawAspect="Content" ObjectID="_1408135412" r:id="rId18"/>
        </w:object>
      </w:r>
    </w:p>
    <w:p w:rsidR="00B21A33" w:rsidRPr="009909AB" w:rsidRDefault="00B21A33" w:rsidP="00B21A33">
      <w:pPr>
        <w:pStyle w:val="Caption0"/>
      </w:pPr>
      <w:bookmarkStart w:id="45" w:name="_Ref262082112"/>
      <w:r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5</w:t>
      </w:r>
      <w:r w:rsidR="006E3261"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6E3261" w:rsidRPr="009909AB">
        <w:fldChar w:fldCharType="begin"/>
      </w:r>
      <w:r w:rsidR="00EA16BA" w:rsidRPr="009909AB">
        <w:instrText xml:space="preserve"> REF _Ref313480080 \r \h </w:instrText>
      </w:r>
      <w:r w:rsidR="006E3261" w:rsidRPr="009909AB">
        <w:fldChar w:fldCharType="separate"/>
      </w:r>
      <w:r w:rsidR="00EA16BA" w:rsidRPr="009909AB">
        <w:t>1.2.1</w:t>
      </w:r>
      <w:r w:rsidR="006E3261"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2pt;height:114.05pt" o:ole="">
            <v:imagedata r:id="rId19" o:title=""/>
          </v:shape>
          <o:OLEObject Type="Embed" ProgID="Visio.Drawing.11" ShapeID="_x0000_i1030" DrawAspect="Content" ObjectID="_1408135413" r:id="rId20"/>
        </w:object>
      </w:r>
    </w:p>
    <w:p w:rsidR="00B21A33" w:rsidRPr="009909AB" w:rsidRDefault="00B21A33" w:rsidP="00B21A33">
      <w:pPr>
        <w:pStyle w:val="Caption0"/>
      </w:pPr>
      <w:r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6</w:t>
      </w:r>
      <w:r w:rsidR="006E3261"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6E3261" w:rsidRPr="009909AB">
        <w:fldChar w:fldCharType="begin"/>
      </w:r>
      <w:r w:rsidRPr="009909AB">
        <w:instrText xml:space="preserve"> REF _Ref266602341 \h </w:instrText>
      </w:r>
      <w:r w:rsidR="006E3261" w:rsidRPr="009909AB">
        <w:fldChar w:fldCharType="separate"/>
      </w:r>
      <w:r w:rsidR="007E6700" w:rsidRPr="009909AB">
        <w:t xml:space="preserve">Фиг. </w:t>
      </w:r>
      <w:r w:rsidR="007E6700">
        <w:rPr>
          <w:noProof/>
        </w:rPr>
        <w:t>7</w:t>
      </w:r>
      <w:r w:rsidR="006E3261"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35pt;height:220.3pt" o:ole="">
            <v:imagedata r:id="rId21" o:title=""/>
          </v:shape>
          <o:OLEObject Type="Embed" ProgID="Visio.Drawing.11" ShapeID="_x0000_i1031" DrawAspect="Content" ObjectID="_1408135414" r:id="rId22"/>
        </w:object>
      </w:r>
    </w:p>
    <w:p w:rsidR="00B21A33" w:rsidRPr="009909AB" w:rsidRDefault="00B21A33" w:rsidP="00B21A33">
      <w:pPr>
        <w:pStyle w:val="Caption0"/>
      </w:pPr>
      <w:bookmarkStart w:id="55" w:name="_Ref266602341"/>
      <w:r w:rsidRPr="009909AB">
        <w:t xml:space="preserve">Фиг. </w:t>
      </w:r>
      <w:r w:rsidR="006E3261" w:rsidRPr="009909AB">
        <w:fldChar w:fldCharType="begin"/>
      </w:r>
      <w:r w:rsidR="00B765A7" w:rsidRPr="009909AB">
        <w:instrText xml:space="preserve"> SEQ Фиг. \* ARABIC </w:instrText>
      </w:r>
      <w:r w:rsidR="006E3261" w:rsidRPr="009909AB">
        <w:fldChar w:fldCharType="separate"/>
      </w:r>
      <w:r w:rsidR="00031E9A">
        <w:rPr>
          <w:noProof/>
        </w:rPr>
        <w:t>7</w:t>
      </w:r>
      <w:r w:rsidR="006E3261"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8</w:t>
      </w:r>
      <w:r w:rsidR="006E3261"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3435369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5pt;height:185.35pt" o:ole="">
            <v:imagedata r:id="rId24" o:title=""/>
          </v:shape>
          <o:OLEObject Type="Embed" ProgID="Visio.Drawing.11" ShapeID="_x0000_i1032" DrawAspect="Content" ObjectID="_1408135415" r:id="rId25"/>
        </w:object>
      </w:r>
    </w:p>
    <w:p w:rsidR="00B21A33" w:rsidRPr="009909AB" w:rsidRDefault="00B21A33" w:rsidP="00B21A33">
      <w:pPr>
        <w:pStyle w:val="Caption0"/>
      </w:pPr>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9</w:t>
      </w:r>
      <w:r w:rsidR="006E3261"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21A33" w:rsidP="003675D8">
      <w:pPr>
        <w:pStyle w:val="Heading3"/>
        <w:rPr>
          <w:rStyle w:val="StyleBoldCenteredFirstline0cmRight015cmBeforeChar"/>
          <w:rFonts w:ascii="Times New Roman" w:hAnsi="Times New Roman"/>
          <w:b/>
          <w:bCs/>
        </w:rPr>
      </w:pPr>
      <w:bookmarkStart w:id="67" w:name="_Toc334353693"/>
      <w:r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5pt;height:248.8pt" o:ole="">
            <v:imagedata r:id="rId26" o:title=""/>
          </v:shape>
          <o:OLEObject Type="Embed" ProgID="Visio.Drawing.11" ShapeID="_x0000_i1033" DrawAspect="Content" ObjectID="_1408135416" r:id="rId27"/>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5pt;height:248.8pt" o:ole="">
            <v:imagedata r:id="rId28" o:title=""/>
          </v:shape>
          <o:OLEObject Type="Embed" ProgID="Visio.Drawing.11" ShapeID="_x0000_i1034" DrawAspect="Content" ObjectID="_1408135417"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0" o:title=""/>
          </v:shape>
          <o:OLEObject Type="Embed" ProgID="Visio.Drawing.11" ShapeID="_x0000_i1035" DrawAspect="Content" ObjectID="_1408135418"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4pt;height:285.15pt" o:ole="">
            <v:imagedata r:id="rId32" o:title=""/>
          </v:shape>
          <o:OLEObject Type="Embed" ProgID="Visio.Drawing.11" ShapeID="_x0000_i1036" DrawAspect="Content" ObjectID="_1408135419" r:id="rId33"/>
        </w:object>
      </w:r>
    </w:p>
    <w:p w:rsidR="006809EF" w:rsidRPr="009909AB" w:rsidRDefault="006809EF" w:rsidP="006809EF">
      <w:pPr>
        <w:pStyle w:val="Caption0"/>
        <w:rPr>
          <w:highlight w:val="yellow"/>
        </w:rPr>
      </w:pPr>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13</w:t>
      </w:r>
      <w:r w:rsidR="006E3261"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2.65pt" o:ole="">
            <v:imagedata r:id="rId34" o:title=""/>
          </v:shape>
          <o:OLEObject Type="Embed" ProgID="Visio.Drawing.11" ShapeID="_x0000_i1037" DrawAspect="Content" ObjectID="_1408135420" r:id="rId35"/>
        </w:object>
      </w:r>
    </w:p>
    <w:p w:rsidR="00B21A33" w:rsidRPr="009909AB" w:rsidRDefault="00B21A33" w:rsidP="00B21A33">
      <w:pPr>
        <w:pStyle w:val="Caption0"/>
      </w:pPr>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14</w:t>
      </w:r>
      <w:r w:rsidR="006E3261"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t>с</w:t>
      </w:r>
      <w:r w:rsidR="00B21A33" w:rsidRPr="009909AB">
        <w:t>ъставност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9" w:name="_Toc280886720"/>
      <w:r w:rsidRPr="009909AB">
        <w:t>Съставни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ът</w:t>
      </w:r>
      <w:r w:rsidRPr="009909AB">
        <w:t xml:space="preserve">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3" w:name="b171"/>
      <w:r w:rsidR="00EF155F" w:rsidRPr="009909AB">
        <w:t xml:space="preserve"> 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3pt;height:377.8pt" o:ole="">
            <v:imagedata r:id="rId36" o:title=""/>
          </v:shape>
          <o:OLEObject Type="Embed" ProgID="Visio.Drawing.11" ShapeID="_x0000_i1038" DrawAspect="Content" ObjectID="_1408135421" r:id="rId37"/>
        </w:object>
      </w:r>
    </w:p>
    <w:p w:rsidR="00367495" w:rsidRPr="009909AB" w:rsidRDefault="00367495" w:rsidP="00367495">
      <w:pPr>
        <w:pStyle w:val="Caption0"/>
      </w:pPr>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15</w:t>
      </w:r>
      <w:r w:rsidR="006E3261"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65pt;height:494pt" o:ole="">
            <v:imagedata r:id="rId38" o:title=""/>
          </v:shape>
          <o:OLEObject Type="Embed" ProgID="Visio.Drawing.11" ShapeID="_x0000_i1039" DrawAspect="Content" ObjectID="_1408135422" r:id="rId39"/>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6E3261" w:rsidRPr="009909AB">
        <w:rPr>
          <w:highlight w:val="yellow"/>
        </w:rPr>
        <w:fldChar w:fldCharType="begin"/>
      </w:r>
      <w:r w:rsidRPr="009909AB">
        <w:instrText xml:space="preserve"> REF _Ref260240293 \r \h </w:instrText>
      </w:r>
      <w:r w:rsidR="006E3261" w:rsidRPr="009909AB">
        <w:rPr>
          <w:highlight w:val="yellow"/>
        </w:rPr>
      </w:r>
      <w:r w:rsidR="006E3261" w:rsidRPr="009909AB">
        <w:rPr>
          <w:highlight w:val="yellow"/>
        </w:rPr>
        <w:fldChar w:fldCharType="separate"/>
      </w:r>
      <w:r w:rsidRPr="009909AB">
        <w:t>1.3.4</w:t>
      </w:r>
      <w:r w:rsidR="006E3261" w:rsidRPr="009909AB">
        <w:rPr>
          <w:highlight w:val="yellow"/>
        </w:rPr>
        <w:fldChar w:fldCharType="end"/>
      </w:r>
      <w:r w:rsidRPr="009909AB">
        <w:t>.</w:t>
      </w:r>
    </w:p>
    <w:p w:rsidR="00B21A33" w:rsidRPr="009909AB" w:rsidRDefault="00B21A33" w:rsidP="00B21A33">
      <w:r w:rsidRPr="009909AB">
        <w:t xml:space="preserve">На </w:t>
      </w:r>
      <w:r w:rsidR="006E3261" w:rsidRPr="009909AB">
        <w:fldChar w:fldCharType="begin"/>
      </w:r>
      <w:r w:rsidR="00833FBE" w:rsidRPr="009909AB">
        <w:instrText xml:space="preserve"> REF _Ref313541350 \h </w:instrText>
      </w:r>
      <w:r w:rsidR="006E3261" w:rsidRPr="009909AB">
        <w:fldChar w:fldCharType="separate"/>
      </w:r>
      <w:r w:rsidR="00833FBE" w:rsidRPr="009909AB">
        <w:t xml:space="preserve">Фиг. </w:t>
      </w:r>
      <w:r w:rsidR="00833FBE" w:rsidRPr="009909AB">
        <w:rPr>
          <w:noProof/>
        </w:rPr>
        <w:t>14</w:t>
      </w:r>
      <w:r w:rsidR="006E3261"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6E3261" w:rsidRPr="009909AB">
        <w:fldChar w:fldCharType="begin"/>
      </w:r>
      <w:r w:rsidRPr="009909AB">
        <w:instrText xml:space="preserve"> REF _Ref260782261 \h </w:instrText>
      </w:r>
      <w:r w:rsidR="006E3261" w:rsidRPr="009909AB">
        <w:fldChar w:fldCharType="separate"/>
      </w:r>
      <w:r w:rsidRPr="009909AB">
        <w:t xml:space="preserve">Фиг. </w:t>
      </w:r>
      <w:r w:rsidRPr="009909AB">
        <w:rPr>
          <w:noProof/>
        </w:rPr>
        <w:t>15</w:t>
      </w:r>
      <w:r w:rsidR="006E3261"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0" type="#_x0000_t75" style="width:342.2pt;height:312.95pt" o:ole="">
            <v:imagedata r:id="rId40" o:title=""/>
          </v:shape>
          <o:OLEObject Type="Embed" ProgID="Visio.Drawing.11" ShapeID="_x0000_i1040" DrawAspect="Content" ObjectID="_1408135423" r:id="rId41"/>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6E3261" w:rsidRPr="009909AB">
        <w:fldChar w:fldCharType="begin"/>
      </w:r>
      <w:r w:rsidRPr="009909AB">
        <w:instrText xml:space="preserve"> REF _Ref260780174 \h </w:instrText>
      </w:r>
      <w:r w:rsidR="006E3261" w:rsidRPr="009909AB">
        <w:fldChar w:fldCharType="separate"/>
      </w:r>
      <w:r w:rsidRPr="009909AB">
        <w:t xml:space="preserve">Фиг. </w:t>
      </w:r>
      <w:r w:rsidRPr="009909AB">
        <w:rPr>
          <w:noProof/>
        </w:rPr>
        <w:t>16</w:t>
      </w:r>
      <w:r w:rsidR="006E3261"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pt;height:300.1pt" o:ole="">
            <v:imagedata r:id="rId42" o:title=""/>
          </v:shape>
          <o:OLEObject Type="Embed" ProgID="Visio.Drawing.11" ShapeID="_x0000_i1041" DrawAspect="Content" ObjectID="_1408135424" r:id="rId43"/>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8pt" o:ole="">
            <v:imagedata r:id="rId44" o:title=""/>
          </v:shape>
          <o:OLEObject Type="Embed" ProgID="Visio.Drawing.11" ShapeID="_x0000_i1042" DrawAspect="Content" ObjectID="_1408135425" r:id="rId45"/>
        </w:object>
      </w:r>
    </w:p>
    <w:p w:rsidR="00B21A33" w:rsidRPr="0085490B" w:rsidRDefault="00B21A33" w:rsidP="00B21A33">
      <w:pPr>
        <w:pStyle w:val="Caption0"/>
        <w:rPr>
          <w:lang w:val="ru-RU"/>
        </w:rPr>
      </w:pPr>
      <w:bookmarkStart w:id="104" w:name="_Ref262335806"/>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19</w:t>
      </w:r>
      <w:r w:rsidR="006E3261"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6E3261" w:rsidRPr="009909AB">
        <w:fldChar w:fldCharType="begin"/>
      </w:r>
      <w:r w:rsidRPr="009909AB">
        <w:instrText xml:space="preserve"> REF _Ref262335806 \h </w:instrText>
      </w:r>
      <w:r w:rsidR="006E3261" w:rsidRPr="009909AB">
        <w:fldChar w:fldCharType="separate"/>
      </w:r>
      <w:r w:rsidRPr="009909AB">
        <w:t xml:space="preserve">Фиг. </w:t>
      </w:r>
      <w:r>
        <w:rPr>
          <w:noProof/>
        </w:rPr>
        <w:t>19</w:t>
      </w:r>
      <w:r w:rsidR="006E3261"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pt;height:215.3pt" o:ole="">
            <v:imagedata r:id="rId46" o:title=""/>
          </v:shape>
          <o:OLEObject Type="Embed" ProgID="Visio.Drawing.11" ShapeID="_x0000_i1043" DrawAspect="Content" ObjectID="_1408135426" r:id="rId47"/>
        </w:object>
      </w:r>
    </w:p>
    <w:p w:rsidR="00611DDF" w:rsidRPr="009909AB" w:rsidRDefault="00611DDF" w:rsidP="00611DDF">
      <w:pPr>
        <w:pStyle w:val="Caption0"/>
      </w:pPr>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20</w:t>
      </w:r>
      <w:r w:rsidR="006E3261"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8135427" r:id="rId49"/>
        </w:object>
      </w:r>
    </w:p>
    <w:p w:rsidR="00F94936" w:rsidRPr="009909AB" w:rsidRDefault="00F94936" w:rsidP="00F94936">
      <w:pPr>
        <w:pStyle w:val="Caption0"/>
      </w:pPr>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21</w:t>
      </w:r>
      <w:r w:rsidR="006E3261"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10" w:name="_Toc285463789"/>
      <w:bookmarkStart w:id="111" w:name="_Toc286999529"/>
      <w:r w:rsidRPr="00294E0D">
        <w:rPr>
          <w:lang w:val="ru-RU"/>
        </w:rPr>
        <w:lastRenderedPageBreak/>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45pt;height:220.3pt" o:ole="">
            <v:imagedata r:id="rId50" o:title=""/>
          </v:shape>
          <o:OLEObject Type="Embed" ProgID="Visio.Drawing.11" ShapeID="_x0000_i1045" DrawAspect="Content" ObjectID="_1408135428"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35pt;height:160.4pt" o:ole="">
            <v:imagedata r:id="rId52" o:title=""/>
          </v:shape>
          <o:OLEObject Type="Embed" ProgID="Visio.Drawing.11" ShapeID="_x0000_i1046" DrawAspect="Content" ObjectID="_1408135429" r:id="rId53"/>
        </w:object>
      </w:r>
    </w:p>
    <w:p w:rsidR="002F0525" w:rsidRPr="009909AB" w:rsidRDefault="00EE2BA9" w:rsidP="00EE2BA9">
      <w:pPr>
        <w:pStyle w:val="Caption0"/>
      </w:pPr>
      <w:bookmarkStart w:id="127" w:name="_Ref320598789"/>
      <w:r w:rsidRPr="009909AB">
        <w:t xml:space="preserve">Фиг. </w:t>
      </w:r>
      <w:r w:rsidR="006E3261" w:rsidRPr="009909AB">
        <w:fldChar w:fldCharType="begin"/>
      </w:r>
      <w:r w:rsidR="00C804FF" w:rsidRPr="009909AB">
        <w:instrText xml:space="preserve"> SEQ Фиг. \* ARABIC </w:instrText>
      </w:r>
      <w:r w:rsidR="006E3261" w:rsidRPr="009909AB">
        <w:fldChar w:fldCharType="separate"/>
      </w:r>
      <w:r w:rsidR="00031E9A">
        <w:rPr>
          <w:noProof/>
        </w:rPr>
        <w:t>23</w:t>
      </w:r>
      <w:r w:rsidR="006E3261"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6E3261" w:rsidRPr="009909AB">
        <w:fldChar w:fldCharType="begin"/>
      </w:r>
      <w:r w:rsidR="00A55ADA" w:rsidRPr="009909AB">
        <w:instrText xml:space="preserve"> REF _Ref320598789 \h </w:instrText>
      </w:r>
      <w:r w:rsidR="006E3261" w:rsidRPr="009909AB">
        <w:fldChar w:fldCharType="separate"/>
      </w:r>
      <w:r w:rsidR="00A55ADA" w:rsidRPr="009909AB">
        <w:t xml:space="preserve">Фиг. </w:t>
      </w:r>
      <w:r w:rsidR="00A55ADA" w:rsidRPr="009909AB">
        <w:rPr>
          <w:noProof/>
        </w:rPr>
        <w:t>23</w:t>
      </w:r>
      <w:r w:rsidR="006E3261"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24</w:t>
      </w:r>
      <w:r w:rsidR="006E3261"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31"/>
      <w:r w:rsidRPr="00DE6BE2">
        <w:rPr>
          <w:highlight w:val="cyan"/>
        </w:rPr>
        <w:t xml:space="preserve">анализа на проблемите </w:t>
      </w:r>
      <w:r w:rsidRPr="00B54875">
        <w:rPr>
          <w:highlight w:val="yellow"/>
        </w:rPr>
        <w:t>в областта на управлението на версии на софтуерни продукти са определени целите и задачите на дисертационният труд.</w:t>
      </w:r>
      <w:commentRangeEnd w:id="131"/>
      <w:r w:rsidR="00B20280">
        <w:rPr>
          <w:rStyle w:val="CommentReference"/>
          <w:rFonts w:eastAsia="Verdana"/>
        </w:rPr>
        <w:commentReference w:id="131"/>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32" w:name="_Toc285463795"/>
      <w:bookmarkStart w:id="133" w:name="_Toc286999535"/>
      <w:bookmarkStart w:id="134"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4353712"/>
      <w:r w:rsidRPr="009909AB">
        <w:t>Модел на версионизиран обект</w:t>
      </w:r>
      <w:bookmarkEnd w:id="135"/>
      <w:bookmarkEnd w:id="136"/>
      <w:bookmarkEnd w:id="137"/>
      <w:bookmarkEnd w:id="138"/>
      <w:bookmarkEnd w:id="139"/>
      <w:bookmarkEnd w:id="140"/>
      <w:bookmarkEnd w:id="141"/>
    </w:p>
    <w:p w:rsidR="00B21A33" w:rsidRPr="009909AB" w:rsidRDefault="00B21A33" w:rsidP="00407811">
      <w:r w:rsidRPr="009909AB">
        <w:t>В настоящ</w:t>
      </w:r>
      <w:r w:rsidR="00B3628A">
        <w:t>ия</w:t>
      </w:r>
      <w:r w:rsidRPr="009909AB">
        <w:t xml:space="preserve"> </w:t>
      </w:r>
      <w:r w:rsidR="00B3628A">
        <w:t>параграф</w:t>
      </w:r>
      <w:r w:rsidRPr="009909AB">
        <w:t xml:space="preserve">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6E3261" w:rsidRPr="009909AB">
        <w:fldChar w:fldCharType="begin"/>
      </w:r>
      <w:r w:rsidRPr="009909AB">
        <w:instrText xml:space="preserve"> REF _Ref293482793 \h </w:instrText>
      </w:r>
      <w:r w:rsidR="006E3261" w:rsidRPr="009909AB">
        <w:fldChar w:fldCharType="separate"/>
      </w:r>
      <w:r w:rsidR="0082449A" w:rsidRPr="009909AB">
        <w:t xml:space="preserve">Фиг. </w:t>
      </w:r>
      <w:r w:rsidR="0082449A">
        <w:rPr>
          <w:noProof/>
        </w:rPr>
        <w:t>25</w:t>
      </w:r>
      <w:r w:rsidR="006E3261"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15pt;height:163.25pt" o:ole="">
            <v:imagedata r:id="rId56" o:title=""/>
          </v:shape>
          <o:OLEObject Type="Embed" ProgID="Visio.Drawing.11" ShapeID="_x0000_i1047" DrawAspect="Content" ObjectID="_1408135430" r:id="rId57"/>
        </w:object>
      </w:r>
    </w:p>
    <w:p w:rsidR="00B21A33" w:rsidRPr="009909AB" w:rsidRDefault="00B21A33" w:rsidP="00B21A33">
      <w:pPr>
        <w:pStyle w:val="Caption0"/>
      </w:pPr>
      <w:bookmarkStart w:id="142" w:name="_Ref293482793"/>
      <w:bookmarkStart w:id="143" w:name="_Ref293482789"/>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25</w:t>
      </w:r>
      <w:r w:rsidR="006E3261"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A031EC" w:rsidP="00AA65CA">
      <w:pPr>
        <w:pStyle w:val="ListParagraph"/>
        <w:numPr>
          <w:ilvl w:val="0"/>
          <w:numId w:val="37"/>
        </w:numPr>
        <w:tabs>
          <w:tab w:val="left" w:pos="1843"/>
        </w:tabs>
        <w:ind w:left="851" w:hanging="851"/>
      </w:pPr>
      <w:bookmarkStart w:id="145"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5"/>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6E3261" w:rsidRPr="009909AB">
        <w:fldChar w:fldCharType="begin"/>
      </w:r>
      <w:r w:rsidR="00B21A33" w:rsidRPr="009909AB">
        <w:instrText xml:space="preserve"> REF _Ref261097102 \h </w:instrText>
      </w:r>
      <w:r w:rsidR="006E3261" w:rsidRPr="009909AB">
        <w:fldChar w:fldCharType="separate"/>
      </w:r>
      <w:r w:rsidR="0082449A" w:rsidRPr="009909AB">
        <w:t xml:space="preserve">Фиг. </w:t>
      </w:r>
      <w:r w:rsidR="0082449A">
        <w:rPr>
          <w:noProof/>
        </w:rPr>
        <w:t>26</w:t>
      </w:r>
      <w:r w:rsidR="006E3261"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0.85pt;height:187.5pt" o:ole="">
            <v:imagedata r:id="rId58" o:title=""/>
          </v:shape>
          <o:OLEObject Type="Embed" ProgID="Visio.Drawing.11" ShapeID="_x0000_i1048" DrawAspect="Content" ObjectID="_1408135431" r:id="rId59"/>
        </w:object>
      </w:r>
    </w:p>
    <w:p w:rsidR="000B5927" w:rsidRPr="009909AB" w:rsidRDefault="000B5927" w:rsidP="000B5927">
      <w:pPr>
        <w:pStyle w:val="Caption0"/>
      </w:pPr>
      <w:bookmarkStart w:id="146" w:name="_Ref261097102"/>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26</w:t>
      </w:r>
      <w:r w:rsidR="006E3261"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6E3261" w:rsidRPr="009909AB">
        <w:fldChar w:fldCharType="begin"/>
      </w:r>
      <w:r w:rsidRPr="009909AB">
        <w:instrText xml:space="preserve"> REF _Ref293786728 \h </w:instrText>
      </w:r>
      <w:r w:rsidR="006E3261" w:rsidRPr="009909AB">
        <w:fldChar w:fldCharType="separate"/>
      </w:r>
      <w:r w:rsidRPr="009909AB">
        <w:t xml:space="preserve">Фиг. </w:t>
      </w:r>
      <w:r w:rsidRPr="009909AB">
        <w:rPr>
          <w:noProof/>
        </w:rPr>
        <w:t>22</w:t>
      </w:r>
      <w:r w:rsidR="006E3261"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65pt;height:226pt" o:ole="">
            <v:imagedata r:id="rId60" o:title=""/>
          </v:shape>
          <o:OLEObject Type="Embed" ProgID="Visio.Drawing.11" ShapeID="_x0000_i1049" DrawAspect="Content" ObjectID="_1408135432" r:id="rId61"/>
        </w:object>
      </w:r>
    </w:p>
    <w:p w:rsidR="00B21A33" w:rsidRPr="009909AB" w:rsidRDefault="00B21A33" w:rsidP="00B21A33">
      <w:pPr>
        <w:pStyle w:val="Caption0"/>
      </w:pPr>
      <w:bookmarkStart w:id="147" w:name="_Ref293786728"/>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856376">
        <w:rPr>
          <w:noProof/>
        </w:rPr>
        <w:t>27</w:t>
      </w:r>
      <w:r w:rsidR="006E3261"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4353713"/>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6E3261"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AA65CA">
      <w:pPr>
        <w:pStyle w:val="ListParagraph"/>
        <w:numPr>
          <w:ilvl w:val="0"/>
          <w:numId w:val="38"/>
        </w:numP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B21A33" w:rsidRPr="009909AB" w:rsidRDefault="004F313C" w:rsidP="00B21A33">
      <w:pPr>
        <w:pStyle w:val="Caption0"/>
      </w:pPr>
      <w:r w:rsidRPr="009909AB">
        <w:object w:dxaOrig="4953" w:dyaOrig="2549">
          <v:shape id="_x0000_i1050" type="#_x0000_t75" style="width:248.1pt;height:126.9pt" o:ole="">
            <v:imagedata r:id="rId62" o:title=""/>
          </v:shape>
          <o:OLEObject Type="Embed" ProgID="Visio.Drawing.11" ShapeID="_x0000_i1050" DrawAspect="Content" ObjectID="_1408135433" r:id="rId63"/>
        </w:object>
      </w:r>
    </w:p>
    <w:p w:rsidR="00B21A33" w:rsidRPr="009909AB" w:rsidRDefault="00B21A33" w:rsidP="00B21A33">
      <w:pPr>
        <w:pStyle w:val="Caption0"/>
      </w:pPr>
      <w:r w:rsidRPr="009909AB">
        <w:lastRenderedPageBreak/>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28</w:t>
      </w:r>
      <w:r w:rsidR="006E3261"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6E3261" w:rsidRPr="009909AB">
        <w:fldChar w:fldCharType="begin"/>
      </w:r>
      <w:r w:rsidRPr="009909AB">
        <w:instrText xml:space="preserve"> REF _Ref279097142 \h </w:instrText>
      </w:r>
      <w:r w:rsidR="006E3261" w:rsidRPr="009909AB">
        <w:fldChar w:fldCharType="separate"/>
      </w:r>
      <w:r w:rsidR="0082449A" w:rsidRPr="009909AB">
        <w:t xml:space="preserve">Фиг. </w:t>
      </w:r>
      <w:r w:rsidR="0082449A">
        <w:rPr>
          <w:noProof/>
        </w:rPr>
        <w:t>29</w:t>
      </w:r>
      <w:r w:rsidR="006E3261"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8.95pt" o:ole="">
            <v:imagedata r:id="rId64" o:title=""/>
          </v:shape>
          <o:OLEObject Type="Embed" ProgID="Visio.Drawing.11" ShapeID="_x0000_i1051" DrawAspect="Content" ObjectID="_1408135434" r:id="rId65"/>
        </w:object>
      </w:r>
    </w:p>
    <w:p w:rsidR="00B21A33" w:rsidRPr="009909AB" w:rsidRDefault="00B21A33" w:rsidP="00B21A33">
      <w:pPr>
        <w:pStyle w:val="Caption0"/>
      </w:pPr>
      <w:bookmarkStart w:id="155" w:name="_Ref279097142"/>
      <w:bookmarkStart w:id="156" w:name="_Ref279097138"/>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29</w:t>
      </w:r>
      <w:r w:rsidR="006E3261"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6E3261" w:rsidRPr="009909AB">
        <w:fldChar w:fldCharType="begin"/>
      </w:r>
      <w:r w:rsidRPr="009909AB">
        <w:instrText xml:space="preserve"> REF _Ref279097543 \h </w:instrText>
      </w:r>
      <w:r w:rsidR="006E3261" w:rsidRPr="009909AB">
        <w:fldChar w:fldCharType="separate"/>
      </w:r>
      <w:r w:rsidR="0082449A" w:rsidRPr="009909AB">
        <w:t xml:space="preserve">Фиг. </w:t>
      </w:r>
      <w:r w:rsidR="0082449A">
        <w:rPr>
          <w:noProof/>
        </w:rPr>
        <w:t>30</w:t>
      </w:r>
      <w:r w:rsidR="006E3261"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35pt;height:80.55pt" o:ole="">
            <v:imagedata r:id="rId66" o:title=""/>
          </v:shape>
          <o:OLEObject Type="Embed" ProgID="Visio.Drawing.11" ShapeID="_x0000_i1052" DrawAspect="Content" ObjectID="_1408135435" r:id="rId67"/>
        </w:object>
      </w:r>
    </w:p>
    <w:p w:rsidR="00B21A33" w:rsidRPr="009909AB" w:rsidRDefault="00B21A33" w:rsidP="00B21A33">
      <w:pPr>
        <w:pStyle w:val="Caption0"/>
      </w:pPr>
      <w:bookmarkStart w:id="157" w:name="_Ref279097543"/>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0</w:t>
      </w:r>
      <w:r w:rsidR="006E3261" w:rsidRPr="009909AB">
        <w:fldChar w:fldCharType="end"/>
      </w:r>
      <w:bookmarkEnd w:id="15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6E3261" w:rsidRPr="009909AB">
        <w:fldChar w:fldCharType="begin"/>
      </w:r>
      <w:r w:rsidRPr="009909AB">
        <w:instrText xml:space="preserve"> REF _Ref279932900 \h </w:instrText>
      </w:r>
      <w:r w:rsidR="006E3261" w:rsidRPr="009909AB">
        <w:fldChar w:fldCharType="separate"/>
      </w:r>
      <w:r w:rsidR="0082449A" w:rsidRPr="009909AB">
        <w:t xml:space="preserve">Фиг. </w:t>
      </w:r>
      <w:r w:rsidR="0082449A">
        <w:rPr>
          <w:noProof/>
        </w:rPr>
        <w:t>31</w:t>
      </w:r>
      <w:r w:rsidR="006E3261"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15pt;height:90.55pt" o:ole="">
            <v:imagedata r:id="rId68" o:title=""/>
          </v:shape>
          <o:OLEObject Type="Embed" ProgID="Visio.Drawing.11" ShapeID="_x0000_i1053" DrawAspect="Content" ObjectID="_1408135436" r:id="rId69"/>
        </w:object>
      </w:r>
    </w:p>
    <w:p w:rsidR="00B21A33" w:rsidRPr="009909AB" w:rsidRDefault="00B21A33" w:rsidP="00B21A33">
      <w:pPr>
        <w:pStyle w:val="Caption0"/>
      </w:pPr>
      <w:bookmarkStart w:id="158" w:name="_Ref279932900"/>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1</w:t>
      </w:r>
      <w:r w:rsidR="006E3261"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9"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6E3261" w:rsidRPr="009909AB">
        <w:fldChar w:fldCharType="begin"/>
      </w:r>
      <w:r w:rsidRPr="009909AB">
        <w:instrText xml:space="preserve"> REF _Ref313559088 \h </w:instrText>
      </w:r>
      <w:r w:rsidR="006E3261" w:rsidRPr="009909AB">
        <w:fldChar w:fldCharType="separate"/>
      </w:r>
      <w:r w:rsidR="0082449A" w:rsidRPr="009909AB">
        <w:t xml:space="preserve">Фиг. </w:t>
      </w:r>
      <w:r w:rsidR="0082449A">
        <w:rPr>
          <w:noProof/>
        </w:rPr>
        <w:t>32</w:t>
      </w:r>
      <w:r w:rsidR="006E3261" w:rsidRPr="009909AB">
        <w:fldChar w:fldCharType="end"/>
      </w:r>
      <w:r w:rsidRPr="009909AB">
        <w:t>)</w:t>
      </w:r>
      <w:r w:rsidR="00B21A33" w:rsidRPr="009909AB">
        <w:t>.</w:t>
      </w:r>
      <w:bookmarkEnd w:id="159"/>
    </w:p>
    <w:p w:rsidR="00B21A33" w:rsidRPr="009909AB" w:rsidRDefault="00B21A33" w:rsidP="00B21A33">
      <w:pPr>
        <w:pStyle w:val="Caption0"/>
      </w:pPr>
      <w:r w:rsidRPr="009909AB">
        <w:object w:dxaOrig="3861" w:dyaOrig="1775">
          <v:shape id="_x0000_i1054" type="#_x0000_t75" style="width:192.5pt;height:88.4pt" o:ole="">
            <v:imagedata r:id="rId70" o:title=""/>
          </v:shape>
          <o:OLEObject Type="Embed" ProgID="Visio.Drawing.11" ShapeID="_x0000_i1054" DrawAspect="Content" ObjectID="_1408135437" r:id="rId71"/>
        </w:object>
      </w:r>
    </w:p>
    <w:p w:rsidR="00B21A33" w:rsidRPr="009909AB" w:rsidRDefault="00B21A33" w:rsidP="00B21A33">
      <w:pPr>
        <w:pStyle w:val="Caption0"/>
      </w:pPr>
      <w:bookmarkStart w:id="160" w:name="_Ref313559088"/>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2</w:t>
      </w:r>
      <w:r w:rsidR="006E3261"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61"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4353714"/>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4353715"/>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1"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AA65CA">
      <w:pPr>
        <w:pStyle w:val="ListParagraph"/>
        <w:numPr>
          <w:ilvl w:val="0"/>
          <w:numId w:val="37"/>
        </w:numPr>
        <w:tabs>
          <w:tab w:val="left" w:pos="1843"/>
        </w:tabs>
        <w:ind w:left="851" w:hanging="851"/>
      </w:pPr>
      <w:bookmarkStart w:id="172"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3"/>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4"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6E3261" w:rsidRPr="009909AB">
        <w:fldChar w:fldCharType="begin"/>
      </w:r>
      <w:r w:rsidRPr="009909AB">
        <w:instrText xml:space="preserve"> REF _Ref318022571 \h </w:instrText>
      </w:r>
      <w:r w:rsidR="006E3261" w:rsidRPr="009909AB">
        <w:fldChar w:fldCharType="separate"/>
      </w:r>
      <w:r w:rsidR="0082449A" w:rsidRPr="009909AB">
        <w:t xml:space="preserve">Фиг. </w:t>
      </w:r>
      <w:r w:rsidR="0082449A">
        <w:rPr>
          <w:noProof/>
        </w:rPr>
        <w:t>34</w:t>
      </w:r>
      <w:r w:rsidR="006E3261"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33</w:t>
      </w:r>
      <w:r w:rsidR="006E3261"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4353716"/>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2pt;height:231.7pt" o:ole="">
            <v:imagedata r:id="rId73" o:title=""/>
          </v:shape>
          <o:OLEObject Type="Embed" ProgID="Visio.Drawing.11" ShapeID="_x0000_i1055" DrawAspect="Content" ObjectID="_1408135438" r:id="rId74"/>
        </w:object>
      </w:r>
    </w:p>
    <w:p w:rsidR="00A923A1" w:rsidRPr="009909AB" w:rsidRDefault="00A923A1" w:rsidP="00A923A1">
      <w:pPr>
        <w:pStyle w:val="Caption0"/>
      </w:pPr>
      <w:bookmarkStart w:id="178" w:name="_Ref318022571"/>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34</w:t>
      </w:r>
      <w:r w:rsidR="006E3261"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9"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9"/>
      <w:r w:rsidRPr="009909AB">
        <w:t xml:space="preserve"> </w:t>
      </w:r>
    </w:p>
    <w:p w:rsidR="00B21A33" w:rsidRPr="009909AB" w:rsidRDefault="00B21A33" w:rsidP="00AA65CA">
      <w:pPr>
        <w:pStyle w:val="ListParagraph"/>
        <w:numPr>
          <w:ilvl w:val="0"/>
          <w:numId w:val="36"/>
        </w:numPr>
        <w:tabs>
          <w:tab w:val="left" w:pos="1701"/>
        </w:tabs>
        <w:ind w:left="851" w:hanging="851"/>
      </w:pPr>
      <w:bookmarkStart w:id="180"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6E3261" w:rsidRPr="009909AB">
        <w:fldChar w:fldCharType="begin"/>
      </w:r>
      <w:r w:rsidRPr="009909AB">
        <w:instrText xml:space="preserve"> REF _Ref260694151 \h </w:instrText>
      </w:r>
      <w:r w:rsidR="006E3261" w:rsidRPr="009909AB">
        <w:fldChar w:fldCharType="separate"/>
      </w:r>
      <w:r w:rsidR="00D04B4D" w:rsidRPr="009909AB">
        <w:t xml:space="preserve">Фиг. </w:t>
      </w:r>
      <w:r w:rsidR="00D04B4D" w:rsidRPr="009909AB">
        <w:rPr>
          <w:noProof/>
        </w:rPr>
        <w:t>33</w:t>
      </w:r>
      <w:r w:rsidR="006E3261"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15pt;height:240.95pt" o:ole="">
            <v:imagedata r:id="rId75" o:title=""/>
          </v:shape>
          <o:OLEObject Type="Embed" ProgID="Visio.Drawing.11" ShapeID="_x0000_i1056" DrawAspect="Content" ObjectID="_1408135439" r:id="rId76"/>
        </w:object>
      </w:r>
    </w:p>
    <w:p w:rsidR="00B10772" w:rsidRPr="009909AB" w:rsidRDefault="00B10772" w:rsidP="00B10772">
      <w:pPr>
        <w:pStyle w:val="Caption0"/>
      </w:pPr>
      <w:bookmarkStart w:id="181" w:name="_Ref260694151"/>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35</w:t>
      </w:r>
      <w:r w:rsidR="006E3261" w:rsidRPr="009909AB">
        <w:fldChar w:fldCharType="end"/>
      </w:r>
      <w:bookmarkEnd w:id="181"/>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2" w:name="_Toc334353717"/>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4353718"/>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4353719"/>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AA65CA">
      <w:pPr>
        <w:pStyle w:val="ListParagraph"/>
        <w:numPr>
          <w:ilvl w:val="0"/>
          <w:numId w:val="37"/>
        </w:numPr>
        <w:tabs>
          <w:tab w:val="left" w:pos="1843"/>
        </w:tabs>
        <w:ind w:left="851" w:hanging="851"/>
      </w:pPr>
      <w:bookmarkStart w:id="190"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6E3261" w:rsidRPr="009909AB">
        <w:fldChar w:fldCharType="begin"/>
      </w:r>
      <w:r w:rsidRPr="009909AB">
        <w:instrText xml:space="preserve"> REF _Ref278062786 \h </w:instrText>
      </w:r>
      <w:r w:rsidR="006E3261" w:rsidRPr="009909AB">
        <w:fldChar w:fldCharType="separate"/>
      </w:r>
      <w:r w:rsidR="00B51142" w:rsidRPr="009909AB">
        <w:t xml:space="preserve">Фиг. </w:t>
      </w:r>
      <w:r w:rsidR="00B51142">
        <w:rPr>
          <w:noProof/>
        </w:rPr>
        <w:t>36</w:t>
      </w:r>
      <w:r w:rsidR="006E3261"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8pt;height:280.15pt" o:ole="">
            <v:imagedata r:id="rId77" o:title=""/>
          </v:shape>
          <o:OLEObject Type="Embed" ProgID="Visio.Drawing.11" ShapeID="_x0000_i1057" DrawAspect="Content" ObjectID="_1408135440" r:id="rId78"/>
        </w:object>
      </w:r>
    </w:p>
    <w:p w:rsidR="00B21A33" w:rsidRPr="009909AB" w:rsidRDefault="00B21A33" w:rsidP="00B21A33">
      <w:pPr>
        <w:pStyle w:val="Caption0"/>
      </w:pPr>
      <w:bookmarkStart w:id="192" w:name="_Ref278062786"/>
      <w:bookmarkStart w:id="193" w:name="_Ref278062781"/>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6</w:t>
      </w:r>
      <w:r w:rsidR="006E3261"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6E3261" w:rsidRPr="009909AB">
        <w:fldChar w:fldCharType="begin"/>
      </w:r>
      <w:r w:rsidRPr="009909AB">
        <w:instrText xml:space="preserve"> REF _Ref278069544 \h </w:instrText>
      </w:r>
      <w:r w:rsidR="006E3261" w:rsidRPr="009909AB">
        <w:fldChar w:fldCharType="separate"/>
      </w:r>
      <w:r w:rsidRPr="009909AB">
        <w:t xml:space="preserve">Фиг. </w:t>
      </w:r>
      <w:r w:rsidRPr="009909AB">
        <w:rPr>
          <w:noProof/>
        </w:rPr>
        <w:t>32</w:t>
      </w:r>
      <w:r w:rsidR="006E3261"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8pt;height:291.55pt" o:ole="">
            <v:imagedata r:id="rId79" o:title=""/>
          </v:shape>
          <o:OLEObject Type="Embed" ProgID="Visio.Drawing.11" ShapeID="_x0000_i1058" DrawAspect="Content" ObjectID="_1408135441" r:id="rId80"/>
        </w:object>
      </w:r>
    </w:p>
    <w:p w:rsidR="00B21A33" w:rsidRPr="009909AB" w:rsidRDefault="00B21A33" w:rsidP="00B21A33">
      <w:pPr>
        <w:pStyle w:val="Caption0"/>
      </w:pPr>
      <w:bookmarkStart w:id="194" w:name="_Ref278069544"/>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7</w:t>
      </w:r>
      <w:r w:rsidR="006E3261" w:rsidRPr="009909AB">
        <w:fldChar w:fldCharType="end"/>
      </w:r>
      <w:bookmarkEnd w:id="194"/>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6E3261" w:rsidRPr="009909AB">
        <w:fldChar w:fldCharType="begin"/>
      </w:r>
      <w:r w:rsidRPr="009909AB">
        <w:instrText xml:space="preserve"> REF _Ref278112214 \h </w:instrText>
      </w:r>
      <w:r w:rsidR="006E3261" w:rsidRPr="009909AB">
        <w:fldChar w:fldCharType="separate"/>
      </w:r>
      <w:r w:rsidR="00955114" w:rsidRPr="009909AB">
        <w:t xml:space="preserve">Фиг. </w:t>
      </w:r>
      <w:r w:rsidR="00955114">
        <w:rPr>
          <w:noProof/>
        </w:rPr>
        <w:t>38</w:t>
      </w:r>
      <w:r w:rsidR="006E3261"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4.05pt" o:ole="">
            <v:imagedata r:id="rId81" o:title=""/>
          </v:shape>
          <o:OLEObject Type="Embed" ProgID="Visio.Drawing.11" ShapeID="_x0000_i1059" DrawAspect="Content" ObjectID="_1408135442" r:id="rId82"/>
        </w:object>
      </w:r>
    </w:p>
    <w:p w:rsidR="00B21A33" w:rsidRPr="009909AB" w:rsidRDefault="00B21A33" w:rsidP="00B21A33">
      <w:pPr>
        <w:pStyle w:val="Caption0"/>
      </w:pPr>
      <w:bookmarkStart w:id="195" w:name="_Ref278112214"/>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8</w:t>
      </w:r>
      <w:r w:rsidR="006E3261"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4353720"/>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1C183A" w:rsidRPr="009909AB">
        <w:t>ят</w:t>
      </w:r>
      <w:r w:rsidR="00B21A33" w:rsidRPr="009909AB">
        <w:t xml:space="preserve"> принципите и особеностите при изпълнение на транзакции над съставен обект </w:t>
      </w:r>
      <w:r w:rsidR="001C183A" w:rsidRPr="009909AB">
        <w:t xml:space="preserve">особено </w:t>
      </w:r>
      <w:r w:rsidR="00B21A33" w:rsidRPr="009909AB">
        <w:t xml:space="preserve">след проманя </w:t>
      </w:r>
      <w:r w:rsidR="001C183A" w:rsidRPr="009909AB">
        <w:t>в</w:t>
      </w:r>
      <w:r w:rsidR="00B21A33"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6E3261" w:rsidRPr="009909AB">
        <w:fldChar w:fldCharType="begin"/>
      </w:r>
      <w:r w:rsidR="00B21A33" w:rsidRPr="009909AB">
        <w:instrText xml:space="preserve"> REF _Ref280886675 \h </w:instrText>
      </w:r>
      <w:r w:rsidR="006E3261" w:rsidRPr="009909AB">
        <w:fldChar w:fldCharType="separate"/>
      </w:r>
      <w:r w:rsidR="0082449A" w:rsidRPr="009909AB">
        <w:t xml:space="preserve">Фиг. </w:t>
      </w:r>
      <w:r w:rsidR="0082449A">
        <w:rPr>
          <w:noProof/>
        </w:rPr>
        <w:t>39</w:t>
      </w:r>
      <w:r w:rsidR="006E3261"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6E3261" w:rsidRPr="009909AB">
        <w:fldChar w:fldCharType="begin"/>
      </w:r>
      <w:r w:rsidR="00B21A33" w:rsidRPr="009909AB">
        <w:instrText xml:space="preserve"> REF _Ref280886675 \h </w:instrText>
      </w:r>
      <w:r w:rsidR="006E3261" w:rsidRPr="009909AB">
        <w:fldChar w:fldCharType="separate"/>
      </w:r>
      <w:r w:rsidR="0082449A" w:rsidRPr="009909AB">
        <w:t xml:space="preserve">Фиг. </w:t>
      </w:r>
      <w:r w:rsidR="0082449A">
        <w:rPr>
          <w:noProof/>
        </w:rPr>
        <w:t>39</w:t>
      </w:r>
      <w:r w:rsidR="006E3261"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6E3261" w:rsidRPr="009909AB">
        <w:fldChar w:fldCharType="begin"/>
      </w:r>
      <w:r w:rsidRPr="009909AB">
        <w:instrText xml:space="preserve"> REF _Ref280886675 \h </w:instrText>
      </w:r>
      <w:r w:rsidR="006E3261" w:rsidRPr="009909AB">
        <w:fldChar w:fldCharType="separate"/>
      </w:r>
      <w:r w:rsidR="0082449A" w:rsidRPr="009909AB">
        <w:t xml:space="preserve">Фиг. </w:t>
      </w:r>
      <w:r w:rsidR="0082449A">
        <w:rPr>
          <w:noProof/>
        </w:rPr>
        <w:t>39</w:t>
      </w:r>
      <w:r w:rsidR="006E3261"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8.9pt" o:ole="">
            <v:imagedata r:id="rId83" o:title=""/>
          </v:shape>
          <o:OLEObject Type="Embed" ProgID="Visio.Drawing.11" ShapeID="_x0000_i1060" DrawAspect="Content" ObjectID="_1408135443" r:id="rId84"/>
        </w:object>
      </w:r>
    </w:p>
    <w:p w:rsidR="001C183A" w:rsidRPr="009909AB" w:rsidRDefault="001C183A" w:rsidP="001C183A">
      <w:pPr>
        <w:pStyle w:val="Caption0"/>
      </w:pPr>
      <w:bookmarkStart w:id="201" w:name="_Ref280886675"/>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39</w:t>
      </w:r>
      <w:r w:rsidR="006E3261" w:rsidRPr="009909AB">
        <w:fldChar w:fldCharType="end"/>
      </w:r>
      <w:bookmarkEnd w:id="201"/>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6E3261" w:rsidRPr="009909AB">
        <w:fldChar w:fldCharType="begin"/>
      </w:r>
      <w:r w:rsidRPr="009909AB">
        <w:instrText xml:space="preserve"> REF _Ref280887726 \h </w:instrText>
      </w:r>
      <w:r w:rsidR="006E3261" w:rsidRPr="009909AB">
        <w:fldChar w:fldCharType="separate"/>
      </w:r>
      <w:r w:rsidR="0082449A" w:rsidRPr="009909AB">
        <w:t xml:space="preserve">Фиг. </w:t>
      </w:r>
      <w:r w:rsidR="0082449A">
        <w:rPr>
          <w:noProof/>
        </w:rPr>
        <w:t>40</w:t>
      </w:r>
      <w:r w:rsidR="006E3261"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6E3261" w:rsidRPr="009909AB">
        <w:fldChar w:fldCharType="begin"/>
      </w:r>
      <w:r w:rsidR="00B21A33" w:rsidRPr="009909AB">
        <w:instrText xml:space="preserve"> REF _Ref280887726 \h </w:instrText>
      </w:r>
      <w:r w:rsidR="006E3261" w:rsidRPr="009909AB">
        <w:fldChar w:fldCharType="separate"/>
      </w:r>
      <w:r w:rsidR="0016012E" w:rsidRPr="009909AB">
        <w:t xml:space="preserve">Фиг. </w:t>
      </w:r>
      <w:r w:rsidR="0016012E">
        <w:rPr>
          <w:noProof/>
        </w:rPr>
        <w:t>40</w:t>
      </w:r>
      <w:r w:rsidR="006E3261"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6E3261" w:rsidRPr="009909AB">
        <w:fldChar w:fldCharType="begin"/>
      </w:r>
      <w:r w:rsidRPr="009909AB">
        <w:instrText xml:space="preserve"> REF _Ref280887726 \h </w:instrText>
      </w:r>
      <w:r w:rsidR="006E3261" w:rsidRPr="009909AB">
        <w:fldChar w:fldCharType="separate"/>
      </w:r>
      <w:r w:rsidR="0016012E" w:rsidRPr="009909AB">
        <w:t xml:space="preserve">Фиг. </w:t>
      </w:r>
      <w:r w:rsidR="0016012E">
        <w:rPr>
          <w:noProof/>
        </w:rPr>
        <w:t>40</w:t>
      </w:r>
      <w:r w:rsidR="006E3261" w:rsidRPr="009909AB">
        <w:fldChar w:fldCharType="end"/>
      </w:r>
      <w:r w:rsidRPr="009909AB">
        <w:t xml:space="preserve"> – зелената и жълтата стрелки с №2).</w:t>
      </w:r>
      <w:bookmarkEnd w:id="202"/>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w:t>
      </w:r>
      <w:r w:rsidR="00793FDA">
        <w:t>ият пункт</w:t>
      </w:r>
      <w:r w:rsidRPr="009909AB">
        <w:t>.</w:t>
      </w:r>
    </w:p>
    <w:p w:rsidR="00B21A33" w:rsidRPr="009909AB" w:rsidRDefault="00B21A33" w:rsidP="00B21A33">
      <w:pPr>
        <w:pStyle w:val="Caption0"/>
      </w:pPr>
      <w:r w:rsidRPr="009909AB">
        <w:object w:dxaOrig="7668" w:dyaOrig="3825">
          <v:shape id="_x0000_i1061" type="#_x0000_t75" style="width:383.5pt;height:191.75pt" o:ole="">
            <v:imagedata r:id="rId85" o:title=""/>
          </v:shape>
          <o:OLEObject Type="Embed" ProgID="Visio.Drawing.11" ShapeID="_x0000_i1061" DrawAspect="Content" ObjectID="_1408135444" r:id="rId86"/>
        </w:object>
      </w:r>
    </w:p>
    <w:p w:rsidR="00B21A33" w:rsidRPr="009909AB" w:rsidRDefault="00B21A33" w:rsidP="00B21A33">
      <w:pPr>
        <w:pStyle w:val="Caption0"/>
      </w:pPr>
      <w:bookmarkStart w:id="203" w:name="_Ref280887726"/>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40</w:t>
      </w:r>
      <w:r w:rsidR="006E3261"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6E3261" w:rsidRPr="009909AB">
        <w:fldChar w:fldCharType="begin"/>
      </w:r>
      <w:r w:rsidR="00980290" w:rsidRPr="009909AB">
        <w:instrText xml:space="preserve"> REF _Ref291419431 \h </w:instrText>
      </w:r>
      <w:r w:rsidR="006E3261" w:rsidRPr="009909AB">
        <w:fldChar w:fldCharType="separate"/>
      </w:r>
      <w:r w:rsidR="0082449A" w:rsidRPr="009909AB">
        <w:t xml:space="preserve">Фиг. </w:t>
      </w:r>
      <w:r w:rsidR="0082449A">
        <w:rPr>
          <w:noProof/>
        </w:rPr>
        <w:t>41</w:t>
      </w:r>
      <w:r w:rsidR="006E3261"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15pt;height:197.45pt" o:ole="">
            <v:imagedata r:id="rId87" o:title=""/>
          </v:shape>
          <o:OLEObject Type="Embed" ProgID="Visio.Drawing.11" ShapeID="_x0000_i1062" DrawAspect="Content" ObjectID="_1408135445" r:id="rId88"/>
        </w:object>
      </w:r>
    </w:p>
    <w:p w:rsidR="00B21A33" w:rsidRPr="009909AB" w:rsidRDefault="00B21A33" w:rsidP="00B21A33">
      <w:pPr>
        <w:pStyle w:val="Caption0"/>
      </w:pPr>
      <w:bookmarkStart w:id="204" w:name="_Ref291419431"/>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82449A">
        <w:rPr>
          <w:noProof/>
        </w:rPr>
        <w:t>41</w:t>
      </w:r>
      <w:r w:rsidR="006E3261"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6E3261" w:rsidRPr="009909AB">
        <w:fldChar w:fldCharType="begin"/>
      </w:r>
      <w:r w:rsidR="00F36C89" w:rsidRPr="009909AB">
        <w:instrText xml:space="preserve"> REF _Ref313720035 \h </w:instrText>
      </w:r>
      <w:r w:rsidR="006E3261" w:rsidRPr="009909AB">
        <w:fldChar w:fldCharType="separate"/>
      </w:r>
      <w:r w:rsidR="0082449A" w:rsidRPr="009909AB">
        <w:t xml:space="preserve">Фиг. </w:t>
      </w:r>
      <w:r w:rsidR="0082449A">
        <w:rPr>
          <w:noProof/>
        </w:rPr>
        <w:t>42</w:t>
      </w:r>
      <w:r w:rsidR="006E3261"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1pt;height:298.7pt" o:ole="">
            <v:imagedata r:id="rId89" o:title=""/>
          </v:shape>
          <o:OLEObject Type="Embed" ProgID="Visio.Drawing.11" ShapeID="_x0000_i1063" DrawAspect="Content" ObjectID="_1408135446" r:id="rId90"/>
        </w:object>
      </w:r>
    </w:p>
    <w:p w:rsidR="00B31E7C" w:rsidRPr="009909AB" w:rsidRDefault="00B31E7C" w:rsidP="00B31E7C">
      <w:pPr>
        <w:pStyle w:val="Caption0"/>
      </w:pPr>
      <w:bookmarkStart w:id="205" w:name="_Ref313720035"/>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82449A">
        <w:rPr>
          <w:noProof/>
        </w:rPr>
        <w:t>42</w:t>
      </w:r>
      <w:r w:rsidR="006E3261"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6"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7" w:name="_Ref313741115"/>
      <w:bookmarkStart w:id="208" w:name="_Ref313741123"/>
      <w:bookmarkStart w:id="209" w:name="_Toc334353721"/>
      <w:bookmarkStart w:id="210" w:name="_Toc285463804"/>
      <w:bookmarkStart w:id="211" w:name="_Toc286999546"/>
      <w:bookmarkEnd w:id="206"/>
      <w:r w:rsidRPr="009909AB">
        <w:t>Класификация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w:t>
      </w:r>
      <w:r w:rsidR="00793FDA">
        <w:t>ия</w:t>
      </w:r>
      <w:r w:rsidR="00EC5DC5" w:rsidRPr="009909AB">
        <w:t xml:space="preserve"> </w:t>
      </w:r>
      <w:r w:rsidR="00793FDA">
        <w:t>пункт</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2" w:name="_Toc334353722"/>
      <w:r w:rsidRPr="009909AB">
        <w:t>Жизнен цикъл на версионизиран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6E3261" w:rsidRPr="009909AB">
        <w:fldChar w:fldCharType="begin"/>
      </w:r>
      <w:r w:rsidR="00671E2A" w:rsidRPr="009909AB">
        <w:instrText xml:space="preserve"> REF _Ref313741123 \r \h </w:instrText>
      </w:r>
      <w:r w:rsidR="006E3261" w:rsidRPr="009909AB">
        <w:fldChar w:fldCharType="separate"/>
      </w:r>
      <w:r w:rsidR="0082449A">
        <w:t>2.3.4</w:t>
      </w:r>
      <w:r w:rsidR="006E3261" w:rsidRPr="009909AB">
        <w:fldChar w:fldCharType="end"/>
      </w:r>
      <w:r w:rsidR="00671E2A" w:rsidRPr="009909AB">
        <w:t xml:space="preserve"> </w:t>
      </w:r>
      <w:r w:rsidR="00B21A33" w:rsidRPr="009909AB">
        <w:t xml:space="preserve">транзакции. На фигура </w:t>
      </w:r>
      <w:r w:rsidR="006E3261" w:rsidRPr="009909AB">
        <w:fldChar w:fldCharType="begin"/>
      </w:r>
      <w:r w:rsidR="00B21A33" w:rsidRPr="009909AB">
        <w:instrText xml:space="preserve"> REF _Ref278321734 \h </w:instrText>
      </w:r>
      <w:r w:rsidR="006E3261" w:rsidRPr="009909AB">
        <w:fldChar w:fldCharType="separate"/>
      </w:r>
      <w:r w:rsidR="0082449A" w:rsidRPr="009909AB">
        <w:t xml:space="preserve">Фиг. </w:t>
      </w:r>
      <w:r w:rsidR="0082449A">
        <w:rPr>
          <w:noProof/>
        </w:rPr>
        <w:t>43</w:t>
      </w:r>
      <w:r w:rsidR="006E3261"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2.9pt;height:307.25pt" o:ole="">
            <v:imagedata r:id="rId91" o:title=""/>
          </v:shape>
          <o:OLEObject Type="Embed" ProgID="Visio.Drawing.11" ShapeID="_x0000_i1064" DrawAspect="Content" ObjectID="_1408135447" r:id="rId92"/>
        </w:object>
      </w:r>
    </w:p>
    <w:p w:rsidR="00B21A33" w:rsidRPr="009909AB" w:rsidRDefault="00B21A33" w:rsidP="00B21A33">
      <w:pPr>
        <w:pStyle w:val="Caption0"/>
      </w:pPr>
      <w:bookmarkStart w:id="213" w:name="_Ref278321734"/>
      <w:bookmarkStart w:id="214" w:name="_Ref278321730"/>
      <w:r w:rsidRPr="009909AB">
        <w:t xml:space="preserve">Фиг. </w:t>
      </w:r>
      <w:r w:rsidR="006E3261" w:rsidRPr="009909AB">
        <w:fldChar w:fldCharType="begin"/>
      </w:r>
      <w:r w:rsidR="00AD3EFD" w:rsidRPr="009909AB">
        <w:instrText xml:space="preserve"> SEQ Фиг. \* ARABIC </w:instrText>
      </w:r>
      <w:r w:rsidR="006E3261" w:rsidRPr="009909AB">
        <w:fldChar w:fldCharType="separate"/>
      </w:r>
      <w:r w:rsidR="0082449A">
        <w:rPr>
          <w:noProof/>
        </w:rPr>
        <w:t>43</w:t>
      </w:r>
      <w:r w:rsidR="006E3261"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5" w:name="_Toc285463805"/>
      <w:bookmarkStart w:id="216" w:name="_Toc286999547"/>
      <w:bookmarkStart w:id="217" w:name="_Ref313286306"/>
      <w:bookmarkStart w:id="218" w:name="_Toc334353723"/>
      <w:r w:rsidRPr="009909AB">
        <w:lastRenderedPageBreak/>
        <w:t>Проследимост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7pt;height:106.2pt" o:ole="">
            <v:imagedata r:id="rId93" o:title=""/>
          </v:shape>
          <o:OLEObject Type="Embed" ProgID="Visio.Drawing.11" ShapeID="_x0000_i1065" DrawAspect="Content" ObjectID="_1408135448" r:id="rId94"/>
        </w:object>
      </w:r>
    </w:p>
    <w:p w:rsidR="00B21A33" w:rsidRPr="009909AB" w:rsidRDefault="00B21A33" w:rsidP="00B21A33">
      <w:pPr>
        <w:pStyle w:val="Caption0"/>
      </w:pPr>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82449A">
        <w:rPr>
          <w:noProof/>
        </w:rPr>
        <w:t>44</w:t>
      </w:r>
      <w:r w:rsidR="006E3261"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9" w:name="_Toc280886743"/>
      <w:bookmarkStart w:id="220" w:name="_Toc285463806"/>
      <w:bookmarkStart w:id="221" w:name="_Toc286999548"/>
      <w:bookmarkStart w:id="222" w:name="_Toc334353724"/>
      <w:r w:rsidRPr="009909AB">
        <w:lastRenderedPageBreak/>
        <w:t>Работни единици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AA65CA">
      <w:pPr>
        <w:pStyle w:val="ListParagraph"/>
        <w:numPr>
          <w:ilvl w:val="0"/>
          <w:numId w:val="37"/>
        </w:numPr>
        <w:tabs>
          <w:tab w:val="left" w:pos="1843"/>
        </w:tabs>
        <w:ind w:left="851" w:hanging="851"/>
      </w:pPr>
      <w:bookmarkStart w:id="224"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6E3261" w:rsidRPr="009909AB">
        <w:fldChar w:fldCharType="begin"/>
      </w:r>
      <w:r w:rsidRPr="009909AB">
        <w:instrText xml:space="preserve"> REF _Ref320654975 \h </w:instrText>
      </w:r>
      <w:r w:rsidR="006E3261" w:rsidRPr="009909AB">
        <w:fldChar w:fldCharType="separate"/>
      </w:r>
      <w:r w:rsidR="0082449A" w:rsidRPr="009909AB">
        <w:t xml:space="preserve">Фиг. </w:t>
      </w:r>
      <w:r w:rsidR="0082449A">
        <w:rPr>
          <w:noProof/>
        </w:rPr>
        <w:t>45</w:t>
      </w:r>
      <w:r w:rsidR="006E3261"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6" type="#_x0000_t75" style="width:314.4pt;height:133.3pt" o:ole="">
            <v:imagedata r:id="rId95" o:title=""/>
          </v:shape>
          <o:OLEObject Type="Embed" ProgID="Visio.Drawing.11" ShapeID="_x0000_i1066" DrawAspect="Content" ObjectID="_1408135449" r:id="rId96"/>
        </w:object>
      </w:r>
    </w:p>
    <w:p w:rsidR="00A709DC" w:rsidRPr="009909AB" w:rsidRDefault="00A709DC" w:rsidP="00A709DC">
      <w:pPr>
        <w:pStyle w:val="Caption0"/>
      </w:pPr>
      <w:bookmarkStart w:id="225" w:name="_Ref320654975"/>
      <w:r w:rsidRPr="009909AB">
        <w:t xml:space="preserve">Фиг. </w:t>
      </w:r>
      <w:r w:rsidR="006E3261" w:rsidRPr="009909AB">
        <w:fldChar w:fldCharType="begin"/>
      </w:r>
      <w:r w:rsidRPr="009909AB">
        <w:instrText xml:space="preserve"> SEQ Фиг. \* ARABIC </w:instrText>
      </w:r>
      <w:r w:rsidR="006E3261" w:rsidRPr="009909AB">
        <w:fldChar w:fldCharType="separate"/>
      </w:r>
      <w:r w:rsidR="0082449A">
        <w:rPr>
          <w:noProof/>
        </w:rPr>
        <w:t>45</w:t>
      </w:r>
      <w:r w:rsidR="006E3261" w:rsidRPr="009909AB">
        <w:fldChar w:fldCharType="end"/>
      </w:r>
      <w:bookmarkEnd w:id="225"/>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6" w:name="_Toc280886744"/>
      <w:bookmarkStart w:id="227" w:name="_Toc285463807"/>
      <w:bookmarkStart w:id="228" w:name="_Toc286999549"/>
      <w:bookmarkStart w:id="229" w:name="_Toc334353725"/>
      <w:r w:rsidRPr="009909AB">
        <w:t>Модели на данните на система за управление на версията чрез йерархични пространства</w:t>
      </w:r>
      <w:bookmarkEnd w:id="226"/>
      <w:bookmarkEnd w:id="227"/>
      <w:bookmarkEnd w:id="228"/>
      <w:bookmarkEnd w:id="229"/>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6E3261" w:rsidRPr="009909AB">
        <w:fldChar w:fldCharType="begin"/>
      </w:r>
      <w:r w:rsidR="001B1FDF" w:rsidRPr="009909AB">
        <w:instrText xml:space="preserve"> REF _Ref321124698 \h </w:instrText>
      </w:r>
      <w:r w:rsidR="006E3261" w:rsidRPr="009909AB">
        <w:fldChar w:fldCharType="separate"/>
      </w:r>
      <w:r w:rsidR="0082449A" w:rsidRPr="009909AB">
        <w:t xml:space="preserve">Фиг. </w:t>
      </w:r>
      <w:r w:rsidR="0082449A">
        <w:rPr>
          <w:noProof/>
        </w:rPr>
        <w:t>46</w:t>
      </w:r>
      <w:r w:rsidR="006E3261"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82449A">
        <w:rPr>
          <w:noProof/>
        </w:rPr>
        <w:t>46</w:t>
      </w:r>
      <w:r w:rsidR="006E3261" w:rsidRPr="009909AB">
        <w:fldChar w:fldCharType="end"/>
      </w:r>
      <w:bookmarkEnd w:id="230"/>
      <w:r w:rsidRPr="009909AB">
        <w:t xml:space="preserve"> ER модел </w:t>
      </w:r>
      <w:r w:rsidR="008D7CA3" w:rsidRPr="009909AB">
        <w:t>на данните</w:t>
      </w:r>
      <w:bookmarkEnd w:id="231"/>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6E3261" w:rsidRPr="009909AB">
        <w:fldChar w:fldCharType="begin"/>
      </w:r>
      <w:r w:rsidRPr="009909AB">
        <w:instrText xml:space="preserve"> REF _Ref321135118 \h </w:instrText>
      </w:r>
      <w:r w:rsidR="006E3261" w:rsidRPr="009909AB">
        <w:fldChar w:fldCharType="separate"/>
      </w:r>
      <w:r w:rsidR="0082449A" w:rsidRPr="009909AB">
        <w:t>Приложение 1 – Описание модела на данните</w:t>
      </w:r>
      <w:r w:rsidR="006E3261" w:rsidRPr="009909AB">
        <w:fldChar w:fldCharType="end"/>
      </w:r>
      <w:r w:rsidRPr="009909AB">
        <w:t>.</w:t>
      </w:r>
    </w:p>
    <w:p w:rsidR="00606566" w:rsidRPr="009909AB" w:rsidRDefault="00606566" w:rsidP="00B21A33">
      <w:pPr>
        <w:pStyle w:val="Heading2"/>
        <w:ind w:firstLine="0"/>
      </w:pPr>
      <w:bookmarkStart w:id="232" w:name="_Toc334353726"/>
      <w:bookmarkStart w:id="233" w:name="_Toc285463808"/>
      <w:bookmarkStart w:id="234" w:name="_Toc286999550"/>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6E3261">
        <w:fldChar w:fldCharType="begin"/>
      </w:r>
      <w:r w:rsidR="00057E5C">
        <w:instrText xml:space="preserve"> REF _Ref325915005 \h </w:instrText>
      </w:r>
      <w:r w:rsidR="006E3261">
        <w:fldChar w:fldCharType="separate"/>
      </w:r>
      <w:r w:rsidR="0082449A">
        <w:t xml:space="preserve">Фиг. </w:t>
      </w:r>
      <w:r w:rsidR="0082449A">
        <w:rPr>
          <w:noProof/>
        </w:rPr>
        <w:t>47</w:t>
      </w:r>
      <w:r w:rsidR="006E3261">
        <w:fldChar w:fldCharType="end"/>
      </w:r>
      <w:r w:rsidR="00057E5C">
        <w:t xml:space="preserve"> и </w:t>
      </w:r>
      <w:r w:rsidR="006E3261">
        <w:fldChar w:fldCharType="begin"/>
      </w:r>
      <w:r w:rsidR="00057E5C">
        <w:instrText xml:space="preserve"> REF _Ref325915009 \h </w:instrText>
      </w:r>
      <w:r w:rsidR="006E3261">
        <w:fldChar w:fldCharType="separate"/>
      </w:r>
      <w:r w:rsidR="0082449A">
        <w:t xml:space="preserve">Фиг. </w:t>
      </w:r>
      <w:r w:rsidR="0082449A">
        <w:rPr>
          <w:noProof/>
        </w:rPr>
        <w:t>48</w:t>
      </w:r>
      <w:r w:rsidR="006E3261">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1pt;height:193.2pt" o:ole="">
            <v:imagedata r:id="rId101" o:title=""/>
          </v:shape>
          <o:OLEObject Type="Embed" ProgID="Visio.Drawing.11" ShapeID="_x0000_i1067" DrawAspect="Content" ObjectID="_1408135450" r:id="rId102"/>
        </w:object>
      </w:r>
    </w:p>
    <w:p w:rsidR="007340C1" w:rsidRPr="007340C1" w:rsidRDefault="007340C1" w:rsidP="007340C1">
      <w:pPr>
        <w:pStyle w:val="Caption0"/>
        <w:rPr>
          <w:highlight w:val="yellow"/>
        </w:rPr>
      </w:pPr>
      <w:bookmarkStart w:id="235" w:name="_Ref325915005"/>
      <w:r>
        <w:t xml:space="preserve">Фиг. </w:t>
      </w:r>
      <w:fldSimple w:instr=" SEQ Фиг. \* ARABIC ">
        <w:r w:rsidR="0082449A">
          <w:rPr>
            <w:noProof/>
          </w:rPr>
          <w:t>47</w:t>
        </w:r>
      </w:fldSimple>
      <w:bookmarkEnd w:id="235"/>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3.4pt;height:263.05pt" o:ole="">
            <v:imagedata r:id="rId103" o:title=""/>
          </v:shape>
          <o:OLEObject Type="Embed" ProgID="Visio.Drawing.11" ShapeID="_x0000_i1068" DrawAspect="Content" ObjectID="_1408135451" r:id="rId104"/>
        </w:object>
      </w:r>
    </w:p>
    <w:p w:rsidR="007340C1" w:rsidRDefault="007340C1" w:rsidP="007340C1">
      <w:pPr>
        <w:pStyle w:val="Caption0"/>
        <w:rPr>
          <w:highlight w:val="yellow"/>
        </w:rPr>
      </w:pPr>
      <w:bookmarkStart w:id="236" w:name="_Ref325915009"/>
      <w:r>
        <w:t xml:space="preserve">Фиг. </w:t>
      </w:r>
      <w:fldSimple w:instr=" SEQ Фиг. \* ARABIC ">
        <w:r w:rsidR="0082449A">
          <w:rPr>
            <w:noProof/>
          </w:rPr>
          <w:t>48</w:t>
        </w:r>
      </w:fldSimple>
      <w:bookmarkEnd w:id="236"/>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4353727"/>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6E3261">
        <w:fldChar w:fldCharType="begin"/>
      </w:r>
      <w:r w:rsidR="00034993">
        <w:instrText xml:space="preserve"> REF _Ref326271590 \h </w:instrText>
      </w:r>
      <w:r w:rsidR="006E3261">
        <w:fldChar w:fldCharType="separate"/>
      </w:r>
      <w:r w:rsidR="0082449A">
        <w:t xml:space="preserve">Фиг. </w:t>
      </w:r>
      <w:r w:rsidR="0082449A">
        <w:rPr>
          <w:noProof/>
        </w:rPr>
        <w:t>49</w:t>
      </w:r>
      <w:r w:rsidR="006E3261">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6E3261">
        <w:rPr>
          <w:lang w:val="ru-RU"/>
        </w:rPr>
        <w:fldChar w:fldCharType="begin"/>
      </w:r>
      <w:r w:rsidR="00751CCA">
        <w:rPr>
          <w:lang w:val="ru-RU"/>
        </w:rPr>
        <w:instrText xml:space="preserve"> REF _Ref326271590 \h </w:instrText>
      </w:r>
      <w:r w:rsidR="006E3261">
        <w:rPr>
          <w:lang w:val="ru-RU"/>
        </w:rPr>
      </w:r>
      <w:r w:rsidR="006E3261">
        <w:rPr>
          <w:lang w:val="ru-RU"/>
        </w:rPr>
        <w:fldChar w:fldCharType="separate"/>
      </w:r>
      <w:r w:rsidR="0082449A">
        <w:t xml:space="preserve">Фиг. </w:t>
      </w:r>
      <w:r w:rsidR="0082449A">
        <w:rPr>
          <w:noProof/>
        </w:rPr>
        <w:t>49</w:t>
      </w:r>
      <w:r w:rsidR="006E3261">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55pt;height:123.35pt" o:ole="">
            <v:imagedata r:id="rId105" o:title=""/>
          </v:shape>
          <o:OLEObject Type="Embed" ProgID="Visio.Drawing.11" ShapeID="_x0000_i1069" DrawAspect="Content" ObjectID="_1408135452" r:id="rId106"/>
        </w:object>
      </w:r>
    </w:p>
    <w:p w:rsidR="00FA2178" w:rsidRPr="00FA2178" w:rsidRDefault="00FA2178" w:rsidP="00FA2178">
      <w:pPr>
        <w:pStyle w:val="Caption0"/>
      </w:pPr>
      <w:bookmarkStart w:id="238" w:name="_Ref326271590"/>
      <w:bookmarkStart w:id="239" w:name="_Ref326353701"/>
      <w:r>
        <w:t xml:space="preserve">Фиг. </w:t>
      </w:r>
      <w:fldSimple w:instr=" SEQ Фиг. \* ARABIC ">
        <w:r w:rsidR="0082449A">
          <w:rPr>
            <w:noProof/>
          </w:rPr>
          <w:t>49</w:t>
        </w:r>
      </w:fldSimple>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35pt" o:ole="">
            <v:imagedata r:id="rId107" o:title=""/>
          </v:shape>
          <o:OLEObject Type="Embed" ProgID="Visio.Drawing.11" ShapeID="_x0000_i1070" DrawAspect="Content" ObjectID="_1408135453" r:id="rId108"/>
        </w:object>
      </w:r>
    </w:p>
    <w:p w:rsidR="00A82FDE" w:rsidRDefault="00A82FDE" w:rsidP="00A82FDE">
      <w:pPr>
        <w:pStyle w:val="Caption0"/>
      </w:pPr>
      <w:bookmarkStart w:id="240" w:name="_Ref326356285"/>
      <w:r>
        <w:t xml:space="preserve">Фиг. </w:t>
      </w:r>
      <w:fldSimple w:instr=" SEQ Фиг. \* ARABIC ">
        <w:r w:rsidR="0082449A">
          <w:rPr>
            <w:noProof/>
          </w:rPr>
          <w:t>50</w:t>
        </w:r>
      </w:fldSimple>
      <w:bookmarkEnd w:id="240"/>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6E3261">
        <w:fldChar w:fldCharType="begin"/>
      </w:r>
      <w:r w:rsidR="00F65AFF">
        <w:instrText xml:space="preserve"> REF _Ref326356285 \h </w:instrText>
      </w:r>
      <w:r w:rsidR="006E3261">
        <w:fldChar w:fldCharType="separate"/>
      </w:r>
      <w:r w:rsidR="0082449A">
        <w:t xml:space="preserve">Фиг. </w:t>
      </w:r>
      <w:r w:rsidR="0082449A">
        <w:rPr>
          <w:noProof/>
        </w:rPr>
        <w:t>50</w:t>
      </w:r>
      <w:r w:rsidR="006E3261">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4pt;height:123.35pt" o:ole="">
            <v:imagedata r:id="rId109" o:title=""/>
          </v:shape>
          <o:OLEObject Type="Embed" ProgID="Visio.Drawing.11" ShapeID="_x0000_i1071" DrawAspect="Content" ObjectID="_1408135454"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1" w:name="_Toc334353728"/>
      <w:r w:rsidRPr="009909AB">
        <w:t xml:space="preserve">Процес на промяна </w:t>
      </w:r>
      <w:r w:rsidR="005C03AD" w:rsidRPr="009909AB">
        <w:t>на съществуваща функционалност</w:t>
      </w:r>
      <w:bookmarkEnd w:id="241"/>
    </w:p>
    <w:p w:rsidR="002A43AB" w:rsidRDefault="002A43AB" w:rsidP="00606566">
      <w:r>
        <w:t>В настоящ</w:t>
      </w:r>
      <w:r w:rsidR="00793FDA">
        <w:t>ия</w:t>
      </w:r>
      <w:r>
        <w:t xml:space="preserve"> </w:t>
      </w:r>
      <w:r w:rsidR="00793FDA">
        <w:t xml:space="preserve">пункт </w:t>
      </w:r>
      <w:r>
        <w:t>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55pt;height:123.35pt" o:ole="">
            <v:imagedata r:id="rId111" o:title=""/>
          </v:shape>
          <o:OLEObject Type="Embed" ProgID="Visio.Drawing.11" ShapeID="_x0000_i1072" DrawAspect="Content" ObjectID="_1408135455"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0.6pt;height:124.05pt" o:ole="">
            <v:imagedata r:id="rId113" o:title=""/>
          </v:shape>
          <o:OLEObject Type="Embed" ProgID="Visio.Drawing.11" ShapeID="_x0000_i1073" DrawAspect="Content" ObjectID="_1408135456"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6E3261">
        <w:fldChar w:fldCharType="begin"/>
      </w:r>
      <w:r>
        <w:instrText xml:space="preserve"> REF _Ref326356285 \h </w:instrText>
      </w:r>
      <w:r w:rsidR="006E3261">
        <w:fldChar w:fldCharType="separate"/>
      </w:r>
      <w:r w:rsidR="0082449A">
        <w:t xml:space="preserve">Фиг. </w:t>
      </w:r>
      <w:r w:rsidR="0082449A">
        <w:rPr>
          <w:noProof/>
        </w:rPr>
        <w:t>50</w:t>
      </w:r>
      <w:r w:rsidR="006E3261">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4353729"/>
      <w:r w:rsidRPr="009909AB">
        <w:t>Изводи</w:t>
      </w:r>
      <w:bookmarkEnd w:id="233"/>
      <w:bookmarkEnd w:id="234"/>
      <w:bookmarkEnd w:id="242"/>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4353730"/>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8" w:name="_Toc334353731"/>
      <w:r w:rsidRPr="009909AB">
        <w:t>Възможности за реализиране на моделите</w:t>
      </w:r>
      <w:bookmarkEnd w:id="246"/>
      <w:bookmarkEnd w:id="247"/>
      <w:bookmarkEnd w:id="248"/>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6E3261" w:rsidRPr="009909AB">
        <w:fldChar w:fldCharType="begin"/>
      </w:r>
      <w:r w:rsidRPr="009909AB">
        <w:instrText xml:space="preserve"> REF _Ref312130435 \h </w:instrText>
      </w:r>
      <w:r w:rsidR="006E3261" w:rsidRPr="009909AB">
        <w:fldChar w:fldCharType="separate"/>
      </w:r>
      <w:r w:rsidRPr="009909AB">
        <w:t xml:space="preserve">таблица </w:t>
      </w:r>
      <w:r w:rsidRPr="009909AB">
        <w:rPr>
          <w:noProof/>
        </w:rPr>
        <w:t>2</w:t>
      </w:r>
      <w:r w:rsidR="006E3261"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436AEA" w:rsidRPr="009909AB">
          <w:rPr>
            <w:noProof/>
          </w:rPr>
          <w:t>2</w:t>
        </w:r>
      </w:fldSimple>
      <w:bookmarkEnd w:id="249"/>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65pt;height:263.75pt" o:ole="">
            <v:imagedata r:id="rId115" o:title=""/>
          </v:shape>
          <o:OLEObject Type="Embed" ProgID="Visio.Drawing.11" ShapeID="_x0000_i1074" DrawAspect="Content" ObjectID="_1408135457" r:id="rId116"/>
        </w:object>
      </w:r>
    </w:p>
    <w:p w:rsidR="00B21A33" w:rsidRPr="009909AB" w:rsidRDefault="00B21A33" w:rsidP="00B21A33">
      <w:pPr>
        <w:pStyle w:val="Caption0"/>
        <w:jc w:val="both"/>
      </w:pPr>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54</w:t>
      </w:r>
      <w:r w:rsidR="006E3261"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6E3261" w:rsidRPr="009909AB">
        <w:fldChar w:fldCharType="begin"/>
      </w:r>
      <w:r w:rsidRPr="009909AB">
        <w:instrText xml:space="preserve"> REF _Ref312674743 \h </w:instrText>
      </w:r>
      <w:r w:rsidR="006E3261" w:rsidRPr="009909AB">
        <w:fldChar w:fldCharType="separate"/>
      </w:r>
      <w:r w:rsidRPr="009909AB">
        <w:t xml:space="preserve">таблица </w:t>
      </w:r>
      <w:r w:rsidRPr="009909AB">
        <w:rPr>
          <w:noProof/>
        </w:rPr>
        <w:t>3</w:t>
      </w:r>
      <w:r w:rsidR="006E3261"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436AEA" w:rsidRPr="009909AB">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6E3261" w:rsidRPr="009909AB">
        <w:fldChar w:fldCharType="begin"/>
      </w:r>
      <w:r w:rsidR="00370225" w:rsidRPr="009909AB">
        <w:instrText xml:space="preserve"> REF _Ref322880329 \h </w:instrText>
      </w:r>
      <w:r w:rsidR="006E3261" w:rsidRPr="009909AB">
        <w:fldChar w:fldCharType="separate"/>
      </w:r>
      <w:r w:rsidR="00370225" w:rsidRPr="009909AB">
        <w:t xml:space="preserve">таблица </w:t>
      </w:r>
      <w:r w:rsidR="00370225" w:rsidRPr="009909AB">
        <w:rPr>
          <w:noProof/>
        </w:rPr>
        <w:t>4</w:t>
      </w:r>
      <w:r w:rsidR="006E3261"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436AEA" w:rsidRPr="009909AB">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6E3261" w:rsidRPr="009909AB">
        <w:fldChar w:fldCharType="begin"/>
      </w:r>
      <w:r w:rsidR="00436AEA" w:rsidRPr="009909AB">
        <w:instrText xml:space="preserve"> REF _Ref322984496 \h </w:instrText>
      </w:r>
      <w:r w:rsidR="006E3261" w:rsidRPr="009909AB">
        <w:fldChar w:fldCharType="separate"/>
      </w:r>
      <w:r w:rsidR="00436AEA" w:rsidRPr="009909AB">
        <w:t xml:space="preserve">таблица </w:t>
      </w:r>
      <w:r w:rsidR="00436AEA" w:rsidRPr="009909AB">
        <w:rPr>
          <w:noProof/>
        </w:rPr>
        <w:t>5</w:t>
      </w:r>
      <w:r w:rsidR="006E3261"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Pr="009909AB">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5" w:name="_Toc285463811"/>
      <w:bookmarkStart w:id="256" w:name="_Toc286999553"/>
      <w:bookmarkStart w:id="257" w:name="_Toc334353732"/>
      <w:r w:rsidRPr="009909AB">
        <w:lastRenderedPageBreak/>
        <w:t>Разработка на прототип на система за управление на версии</w:t>
      </w:r>
      <w:bookmarkEnd w:id="255"/>
      <w:bookmarkEnd w:id="256"/>
      <w:bookmarkEnd w:id="257"/>
      <w:r w:rsidRPr="009909AB">
        <w:t xml:space="preserve"> </w:t>
      </w:r>
    </w:p>
    <w:p w:rsidR="00B21A33" w:rsidRPr="009909AB" w:rsidRDefault="00B21A33" w:rsidP="00B21A33">
      <w:pPr>
        <w:pStyle w:val="Heading3"/>
      </w:pPr>
      <w:bookmarkStart w:id="258"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6E3261" w:rsidRPr="009909AB">
        <w:fldChar w:fldCharType="begin"/>
      </w:r>
      <w:r w:rsidR="00716709" w:rsidRPr="009909AB">
        <w:instrText xml:space="preserve"> REF _Ref313280045 \h </w:instrText>
      </w:r>
      <w:r w:rsidR="006E3261" w:rsidRPr="009909AB">
        <w:fldChar w:fldCharType="separate"/>
      </w:r>
      <w:r w:rsidR="00716709" w:rsidRPr="009909AB">
        <w:t xml:space="preserve">Фиг. </w:t>
      </w:r>
      <w:r w:rsidR="00716709" w:rsidRPr="009909AB">
        <w:rPr>
          <w:noProof/>
        </w:rPr>
        <w:t>42</w:t>
      </w:r>
      <w:r w:rsidR="006E3261"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6E3261" w:rsidRPr="009909AB">
        <w:fldChar w:fldCharType="begin"/>
      </w:r>
      <w:r w:rsidR="00C35E08" w:rsidRPr="009909AB">
        <w:instrText xml:space="preserve"> SEQ Фиг. \* ARABIC </w:instrText>
      </w:r>
      <w:r w:rsidR="006E3261" w:rsidRPr="009909AB">
        <w:fldChar w:fldCharType="separate"/>
      </w:r>
      <w:r w:rsidR="00031E9A">
        <w:rPr>
          <w:noProof/>
        </w:rPr>
        <w:t>56</w:t>
      </w:r>
      <w:r w:rsidR="006E3261"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0" w:name="_Toc334353734"/>
      <w:r w:rsidRPr="009909AB">
        <w:lastRenderedPageBreak/>
        <w:t>Архитектурен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1" w:name="_Toc334353735"/>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6E3261" w:rsidRPr="009909AB">
        <w:fldChar w:fldCharType="begin"/>
      </w:r>
      <w:r w:rsidR="004F6F52" w:rsidRPr="009909AB">
        <w:instrText xml:space="preserve"> REF _Ref313286295 \r \h </w:instrText>
      </w:r>
      <w:r w:rsidR="006E3261" w:rsidRPr="009909AB">
        <w:fldChar w:fldCharType="separate"/>
      </w:r>
      <w:r w:rsidR="004F6F52" w:rsidRPr="009909AB">
        <w:t>2.1</w:t>
      </w:r>
      <w:r w:rsidR="006E3261" w:rsidRPr="009909AB">
        <w:fldChar w:fldCharType="end"/>
      </w:r>
      <w:r w:rsidR="004F6F52" w:rsidRPr="009909AB">
        <w:t xml:space="preserve">, </w:t>
      </w:r>
      <w:r w:rsidR="006E3261" w:rsidRPr="009909AB">
        <w:fldChar w:fldCharType="begin"/>
      </w:r>
      <w:r w:rsidR="004F6F52" w:rsidRPr="009909AB">
        <w:instrText xml:space="preserve"> REF _Ref313286297 \r \h </w:instrText>
      </w:r>
      <w:r w:rsidR="006E3261" w:rsidRPr="009909AB">
        <w:fldChar w:fldCharType="separate"/>
      </w:r>
      <w:r w:rsidR="004F6F52" w:rsidRPr="009909AB">
        <w:t>2.2</w:t>
      </w:r>
      <w:r w:rsidR="006E3261" w:rsidRPr="009909AB">
        <w:fldChar w:fldCharType="end"/>
      </w:r>
      <w:r w:rsidR="004F6F52" w:rsidRPr="009909AB">
        <w:t xml:space="preserve"> и </w:t>
      </w:r>
      <w:r w:rsidR="006E3261" w:rsidRPr="009909AB">
        <w:fldChar w:fldCharType="begin"/>
      </w:r>
      <w:r w:rsidR="004F6F52" w:rsidRPr="009909AB">
        <w:instrText xml:space="preserve"> REF _Ref313286306 \r \h </w:instrText>
      </w:r>
      <w:r w:rsidR="006E3261" w:rsidRPr="009909AB">
        <w:fldChar w:fldCharType="separate"/>
      </w:r>
      <w:r w:rsidR="004F6F52" w:rsidRPr="009909AB">
        <w:t>2.4</w:t>
      </w:r>
      <w:r w:rsidR="006E3261"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4353736"/>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6E3261" w:rsidRPr="009909AB">
        <w:fldChar w:fldCharType="begin"/>
      </w:r>
      <w:r w:rsidRPr="009909AB">
        <w:instrText xml:space="preserve"> REF _Ref315681054 \h </w:instrText>
      </w:r>
      <w:r w:rsidR="006E3261" w:rsidRPr="009909AB">
        <w:fldChar w:fldCharType="separate"/>
      </w:r>
      <w:r w:rsidRPr="009909AB">
        <w:t xml:space="preserve">Фиг. </w:t>
      </w:r>
      <w:r w:rsidRPr="009909AB">
        <w:rPr>
          <w:noProof/>
        </w:rPr>
        <w:t>56</w:t>
      </w:r>
      <w:r w:rsidR="006E3261"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2pt" o:ole="">
            <v:imagedata r:id="rId119" o:title=""/>
          </v:shape>
          <o:OLEObject Type="Embed" ProgID="Visio.Drawing.11" ShapeID="_x0000_i1075" DrawAspect="Content" ObjectID="_1408135458" r:id="rId120"/>
        </w:object>
      </w:r>
    </w:p>
    <w:p w:rsidR="00CD3B46" w:rsidRPr="009909AB" w:rsidRDefault="00CD3B46" w:rsidP="00CD3B46">
      <w:pPr>
        <w:pStyle w:val="Caption0"/>
      </w:pPr>
      <w:bookmarkStart w:id="263" w:name="_Ref315681054"/>
      <w:r w:rsidRPr="009909AB">
        <w:t xml:space="preserve">Фиг. </w:t>
      </w:r>
      <w:fldSimple w:instr=" SEQ Фиг. \* ARABIC ">
        <w:r w:rsidR="00031E9A">
          <w:rPr>
            <w:noProof/>
          </w:rPr>
          <w:t>58</w:t>
        </w:r>
      </w:fldSimple>
      <w:bookmarkEnd w:id="263"/>
      <w:r w:rsidRPr="009909AB">
        <w:rPr>
          <w:noProof/>
        </w:rPr>
        <w:t xml:space="preserve">  Навигационна диаграма на прототипа</w:t>
      </w:r>
    </w:p>
    <w:p w:rsidR="00EB4F41" w:rsidRPr="009909AB" w:rsidRDefault="00F7314B" w:rsidP="00EB4F41">
      <w:pPr>
        <w:pStyle w:val="Heading3"/>
      </w:pPr>
      <w:bookmarkStart w:id="264" w:name="_Toc334353737"/>
      <w:r>
        <w:t>А</w:t>
      </w:r>
      <w:r w:rsidR="00EB4F41" w:rsidRPr="009909AB">
        <w:t>лгоритми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6E3261" w:rsidRPr="009909AB">
        <w:fldChar w:fldCharType="begin"/>
      </w:r>
      <w:r w:rsidR="00661061" w:rsidRPr="009909AB">
        <w:instrText xml:space="preserve"> REF _Ref323660900 \h </w:instrText>
      </w:r>
      <w:r w:rsidR="006E3261" w:rsidRPr="009909AB">
        <w:fldChar w:fldCharType="separate"/>
      </w:r>
      <w:r w:rsidR="00661061" w:rsidRPr="009909AB">
        <w:t xml:space="preserve">Фиг. </w:t>
      </w:r>
      <w:r w:rsidR="00661061" w:rsidRPr="009909AB">
        <w:rPr>
          <w:noProof/>
        </w:rPr>
        <w:t>53</w:t>
      </w:r>
      <w:r w:rsidR="006E3261"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59</w:t>
      </w:r>
      <w:r w:rsidR="006E3261"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15pt;height:59.15pt" o:ole="">
            <v:imagedata r:id="rId122" o:title=""/>
          </v:shape>
          <o:OLEObject Type="Embed" ProgID="Visio.Drawing.11" ShapeID="_x0000_i1076" DrawAspect="Content" ObjectID="_1408135459" r:id="rId123"/>
        </w:object>
      </w:r>
    </w:p>
    <w:p w:rsidR="00EB4F41" w:rsidRPr="009909AB" w:rsidRDefault="00CF5208" w:rsidP="00CF5208">
      <w:pPr>
        <w:pStyle w:val="Caption0"/>
        <w:rPr>
          <w:highlight w:val="yellow"/>
        </w:rPr>
      </w:pPr>
      <w:r w:rsidRPr="009909AB">
        <w:t xml:space="preserve">Фиг. </w:t>
      </w:r>
      <w:r w:rsidR="006E3261" w:rsidRPr="009909AB">
        <w:fldChar w:fldCharType="begin"/>
      </w:r>
      <w:r w:rsidRPr="009909AB">
        <w:instrText xml:space="preserve"> SEQ Фиг. \* ARABIC </w:instrText>
      </w:r>
      <w:r w:rsidR="006E3261" w:rsidRPr="009909AB">
        <w:fldChar w:fldCharType="separate"/>
      </w:r>
      <w:r w:rsidR="00031E9A">
        <w:rPr>
          <w:noProof/>
        </w:rPr>
        <w:t>60</w:t>
      </w:r>
      <w:r w:rsidR="006E3261"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6E3261">
        <w:fldChar w:fldCharType="begin"/>
      </w:r>
      <w:r>
        <w:instrText xml:space="preserve"> REF _Ref327389684 \h </w:instrText>
      </w:r>
      <w:r w:rsidR="006E3261">
        <w:fldChar w:fldCharType="separate"/>
      </w:r>
      <w:r w:rsidR="00DB38C1">
        <w:t xml:space="preserve">Фиг. </w:t>
      </w:r>
      <w:r w:rsidR="00DB38C1">
        <w:rPr>
          <w:noProof/>
        </w:rPr>
        <w:t>61</w:t>
      </w:r>
      <w:r w:rsidR="006E3261">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031E9A">
          <w:rPr>
            <w:noProof/>
          </w:rPr>
          <w:t>61</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4353738"/>
      <w:r w:rsidRPr="00F622D5">
        <w:t xml:space="preserve">Примерни модели </w:t>
      </w:r>
      <w:r w:rsidR="00F622D5" w:rsidRPr="00F622D5">
        <w:t>за композиране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4353739"/>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6E3261" w:rsidRPr="009909AB">
        <w:fldChar w:fldCharType="begin"/>
      </w:r>
      <w:r w:rsidRPr="009909AB">
        <w:instrText xml:space="preserve"> REF _Ref260260071 \h </w:instrText>
      </w:r>
      <w:r w:rsidR="006E3261" w:rsidRPr="009909AB">
        <w:fldChar w:fldCharType="separate"/>
      </w:r>
      <w:r w:rsidR="00031E9A" w:rsidRPr="009909AB">
        <w:t xml:space="preserve">Фиг. </w:t>
      </w:r>
      <w:r w:rsidR="00031E9A">
        <w:rPr>
          <w:noProof/>
        </w:rPr>
        <w:t>62</w:t>
      </w:r>
      <w:r w:rsidR="006E3261"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7.7pt;height:228.85pt" o:ole="">
            <v:imagedata r:id="rId125" o:title=""/>
          </v:shape>
          <o:OLEObject Type="Embed" ProgID="Visio.Drawing.11" ShapeID="_x0000_i1077" DrawAspect="Content" ObjectID="_1408135460" r:id="rId126"/>
        </w:object>
      </w:r>
    </w:p>
    <w:p w:rsidR="0076497B" w:rsidRPr="009909AB" w:rsidRDefault="0076497B" w:rsidP="0076497B">
      <w:pPr>
        <w:pStyle w:val="Caption0"/>
      </w:pPr>
      <w:bookmarkStart w:id="275" w:name="_Ref260260071"/>
      <w:bookmarkStart w:id="276" w:name="_Ref260260064"/>
      <w:r w:rsidRPr="009909AB">
        <w:t xml:space="preserve">Фиг. </w:t>
      </w:r>
      <w:fldSimple w:instr=" SEQ Фиг. \* ARABIC ">
        <w:r w:rsidR="00031E9A">
          <w:rPr>
            <w:noProof/>
          </w:rPr>
          <w:t>62</w:t>
        </w:r>
      </w:fldSimple>
      <w:bookmarkEnd w:id="275"/>
      <w:r w:rsidRPr="009909AB">
        <w:t xml:space="preserve"> Примерен модел на композиране на версионизирани обекти за същността клас</w:t>
      </w:r>
      <w:bookmarkEnd w:id="276"/>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6E3261">
        <w:fldChar w:fldCharType="begin"/>
      </w:r>
      <w:r w:rsidR="007E0EC0">
        <w:instrText xml:space="preserve"> REF _Ref332058550 \h </w:instrText>
      </w:r>
      <w:r w:rsidR="006E3261">
        <w:fldChar w:fldCharType="separate"/>
      </w:r>
      <w:r w:rsidR="007E0EC0" w:rsidRPr="004833E8">
        <w:t>Фиг. 63</w:t>
      </w:r>
      <w:r w:rsidR="006E3261">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45pt;height:183.2pt" o:ole="">
            <v:imagedata r:id="rId127" o:title=""/>
          </v:shape>
          <o:OLEObject Type="Embed" ProgID="Visio.Drawing.11" ShapeID="_x0000_i1078" DrawAspect="Content" ObjectID="_1408135461" r:id="rId128"/>
        </w:object>
      </w:r>
    </w:p>
    <w:p w:rsidR="00031E9A" w:rsidRPr="004833E8" w:rsidRDefault="00031E9A" w:rsidP="004833E8">
      <w:pPr>
        <w:pStyle w:val="Caption0"/>
      </w:pPr>
      <w:bookmarkStart w:id="278" w:name="_Ref332058550"/>
      <w:bookmarkStart w:id="279" w:name="_Ref332058545"/>
      <w:r w:rsidRPr="004833E8">
        <w:t xml:space="preserve">Фиг. </w:t>
      </w:r>
      <w:fldSimple w:instr=" SEQ Фиг. \* ARABIC ">
        <w:r w:rsidRPr="004833E8">
          <w:t>63</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4353742"/>
      <w:r w:rsidRPr="009909AB">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4353743"/>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6" w:name="_Toc334353745"/>
      <w:r w:rsidRPr="004238A5">
        <w:t xml:space="preserve">Сравнителен анализ </w:t>
      </w:r>
      <w:r w:rsidR="004238A5" w:rsidRPr="004238A5">
        <w:t>резултатите то</w:t>
      </w:r>
      <w:r w:rsidRPr="004238A5">
        <w:t xml:space="preserve"> експериметн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7" w:name="_Toc285463814"/>
      <w:bookmarkStart w:id="288" w:name="_Toc286999556"/>
      <w:bookmarkStart w:id="289" w:name="_Toc334353746"/>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90" w:name="_Toc285463815"/>
      <w:bookmarkStart w:id="291" w:name="_Toc286999557"/>
      <w:bookmarkStart w:id="292" w:name="_Toc334353747"/>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3" w:name="_Toc285463816"/>
      <w:bookmarkStart w:id="294" w:name="_Toc286999558"/>
      <w:bookmarkStart w:id="295" w:name="_Toc334353748"/>
      <w:r w:rsidRPr="009909AB">
        <w:lastRenderedPageBreak/>
        <w:t>Литература</w:t>
      </w:r>
      <w:bookmarkEnd w:id="293"/>
      <w:bookmarkEnd w:id="294"/>
      <w:bookmarkEnd w:id="295"/>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4353749"/>
      <w:r w:rsidRPr="009909AB">
        <w:lastRenderedPageBreak/>
        <w:t>Приложение 1 – Описание 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9"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9"/>
    </w:p>
    <w:p w:rsidR="00991968" w:rsidRDefault="00991968" w:rsidP="00991968"/>
    <w:p w:rsidR="00991968" w:rsidRDefault="006E3261"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6E3261"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6E3261"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6E3261"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6E3261"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6E3261"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6E3261"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6E3261"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6E3261"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6E3261"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6E3261"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6E3261"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6E3261"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6E3261"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6E3261"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6E3261"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6E3261"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6E3261"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6E3261"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6E3261"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6E3261"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1" w:author="в" w:date="2012-08-23T16:18:00Z" w:initials="в">
    <w:p w:rsidR="008B5FD9" w:rsidRPr="00B20280" w:rsidRDefault="008B5FD9"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3B84" w:rsidRDefault="00F73B84" w:rsidP="00EE2BA9">
      <w:pPr>
        <w:spacing w:line="240" w:lineRule="auto"/>
      </w:pPr>
      <w:r>
        <w:separator/>
      </w:r>
    </w:p>
  </w:endnote>
  <w:endnote w:type="continuationSeparator" w:id="0">
    <w:p w:rsidR="00F73B84" w:rsidRDefault="00F73B84"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5FD9" w:rsidRDefault="008B5FD9" w:rsidP="0071660E">
    <w:pPr>
      <w:pStyle w:val="Footer"/>
      <w:jc w:val="center"/>
    </w:pPr>
    <w:r>
      <w:t xml:space="preserve">– </w:t>
    </w:r>
    <w:fldSimple w:instr=" PAGE   \* MERGEFORMAT ">
      <w:r w:rsidR="00D23FE8">
        <w:rPr>
          <w:noProof/>
        </w:rPr>
        <w:t>1</w:t>
      </w:r>
    </w:fldSimple>
    <w:r>
      <w:t xml:space="preserve"> – </w:t>
    </w:r>
  </w:p>
  <w:p w:rsidR="008B5FD9" w:rsidRDefault="008B5F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3B84" w:rsidRDefault="00F73B84" w:rsidP="00EE2BA9">
      <w:pPr>
        <w:spacing w:line="240" w:lineRule="auto"/>
      </w:pPr>
      <w:r>
        <w:separator/>
      </w:r>
    </w:p>
  </w:footnote>
  <w:footnote w:type="continuationSeparator" w:id="0">
    <w:p w:rsidR="00F73B84" w:rsidRDefault="00F73B84"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5FD9" w:rsidRDefault="008B5FD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32D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57340"/>
    <w:rsid w:val="0016012E"/>
    <w:rsid w:val="00160E44"/>
    <w:rsid w:val="00160FDA"/>
    <w:rsid w:val="00162B20"/>
    <w:rsid w:val="0016666C"/>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2E38"/>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60AF"/>
    <w:rsid w:val="004E7DDB"/>
    <w:rsid w:val="004F313C"/>
    <w:rsid w:val="004F47E3"/>
    <w:rsid w:val="004F4AA5"/>
    <w:rsid w:val="004F50AB"/>
    <w:rsid w:val="004F6F52"/>
    <w:rsid w:val="00507E8C"/>
    <w:rsid w:val="00507F44"/>
    <w:rsid w:val="00510C2C"/>
    <w:rsid w:val="00512076"/>
    <w:rsid w:val="00513DD8"/>
    <w:rsid w:val="00514449"/>
    <w:rsid w:val="00514A0F"/>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D7691"/>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6FA"/>
    <w:rsid w:val="00611796"/>
    <w:rsid w:val="00611DDF"/>
    <w:rsid w:val="006134F6"/>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E3261"/>
    <w:rsid w:val="006F0E90"/>
    <w:rsid w:val="006F18CE"/>
    <w:rsid w:val="006F199E"/>
    <w:rsid w:val="006F1DAF"/>
    <w:rsid w:val="006F2207"/>
    <w:rsid w:val="006F2508"/>
    <w:rsid w:val="006F256C"/>
    <w:rsid w:val="006F6B47"/>
    <w:rsid w:val="00702AA7"/>
    <w:rsid w:val="0070472C"/>
    <w:rsid w:val="007067BE"/>
    <w:rsid w:val="00706EC0"/>
    <w:rsid w:val="007145D1"/>
    <w:rsid w:val="0071660E"/>
    <w:rsid w:val="00716709"/>
    <w:rsid w:val="00721D5C"/>
    <w:rsid w:val="00722432"/>
    <w:rsid w:val="00722448"/>
    <w:rsid w:val="00724292"/>
    <w:rsid w:val="00725852"/>
    <w:rsid w:val="00732F3F"/>
    <w:rsid w:val="007340C1"/>
    <w:rsid w:val="00735561"/>
    <w:rsid w:val="00735E2B"/>
    <w:rsid w:val="00741C0A"/>
    <w:rsid w:val="00741EC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24F9"/>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15D4"/>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1D09"/>
    <w:rsid w:val="00A73C18"/>
    <w:rsid w:val="00A74BA6"/>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5155"/>
    <w:rsid w:val="00AC5B25"/>
    <w:rsid w:val="00AC7797"/>
    <w:rsid w:val="00AD07EA"/>
    <w:rsid w:val="00AD34BC"/>
    <w:rsid w:val="00AD3AF3"/>
    <w:rsid w:val="00AD3EFD"/>
    <w:rsid w:val="00AD47C7"/>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28A"/>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11A4"/>
    <w:rsid w:val="00C03B81"/>
    <w:rsid w:val="00C03D3C"/>
    <w:rsid w:val="00C047F3"/>
    <w:rsid w:val="00C05424"/>
    <w:rsid w:val="00C06888"/>
    <w:rsid w:val="00C10914"/>
    <w:rsid w:val="00C123DD"/>
    <w:rsid w:val="00C142DA"/>
    <w:rsid w:val="00C221A9"/>
    <w:rsid w:val="00C23F54"/>
    <w:rsid w:val="00C2560B"/>
    <w:rsid w:val="00C27997"/>
    <w:rsid w:val="00C27C0F"/>
    <w:rsid w:val="00C27E23"/>
    <w:rsid w:val="00C310BF"/>
    <w:rsid w:val="00C349E2"/>
    <w:rsid w:val="00C35A77"/>
    <w:rsid w:val="00C35E08"/>
    <w:rsid w:val="00C416F3"/>
    <w:rsid w:val="00C43A2F"/>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6C0"/>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3FE8"/>
    <w:rsid w:val="00D2468B"/>
    <w:rsid w:val="00D2532D"/>
    <w:rsid w:val="00D25C16"/>
    <w:rsid w:val="00D26384"/>
    <w:rsid w:val="00D264A6"/>
    <w:rsid w:val="00D30293"/>
    <w:rsid w:val="00D337D6"/>
    <w:rsid w:val="00D33BF4"/>
    <w:rsid w:val="00D33ED7"/>
    <w:rsid w:val="00D346F6"/>
    <w:rsid w:val="00D34784"/>
    <w:rsid w:val="00D35ABE"/>
    <w:rsid w:val="00D408C3"/>
    <w:rsid w:val="00D43320"/>
    <w:rsid w:val="00D43840"/>
    <w:rsid w:val="00D45910"/>
    <w:rsid w:val="00D46281"/>
    <w:rsid w:val="00D47451"/>
    <w:rsid w:val="00D51EF4"/>
    <w:rsid w:val="00D539F2"/>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E04F9"/>
    <w:rsid w:val="00DE2276"/>
    <w:rsid w:val="00DE61CA"/>
    <w:rsid w:val="00DE6BE2"/>
    <w:rsid w:val="00DE7A3D"/>
    <w:rsid w:val="00DF0541"/>
    <w:rsid w:val="00DF0756"/>
    <w:rsid w:val="00DF0BB2"/>
    <w:rsid w:val="00DF1E5B"/>
    <w:rsid w:val="00DF2293"/>
    <w:rsid w:val="00DF358A"/>
    <w:rsid w:val="00DF35D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E4B"/>
    <w:rsid w:val="00E4003E"/>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C02"/>
    <w:rsid w:val="00F51EA4"/>
    <w:rsid w:val="00F55930"/>
    <w:rsid w:val="00F5594E"/>
    <w:rsid w:val="00F571B3"/>
    <w:rsid w:val="00F57D98"/>
    <w:rsid w:val="00F622D5"/>
    <w:rsid w:val="00F64497"/>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7F5E7-262E-4564-8808-CAC8BA40614D}">
  <ds:schemaRefs>
    <ds:schemaRef ds:uri="http://schemas.openxmlformats.org/officeDocument/2006/bibliography"/>
  </ds:schemaRefs>
</ds:datastoreItem>
</file>

<file path=customXml/itemProps2.xml><?xml version="1.0" encoding="utf-8"?>
<ds:datastoreItem xmlns:ds="http://schemas.openxmlformats.org/officeDocument/2006/customXml" ds:itemID="{7860D8A3-CDC0-4D2C-B978-1C8E37737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4</Pages>
  <Words>29393</Words>
  <Characters>167546</Characters>
  <Application>Microsoft Office Word</Application>
  <DocSecurity>0</DocSecurity>
  <Lines>1396</Lines>
  <Paragraphs>3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54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9-02T15:56:00Z</dcterms:created>
  <dcterms:modified xsi:type="dcterms:W3CDTF">2012-09-02T15:56:00Z</dcterms:modified>
</cp:coreProperties>
</file>